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68B3" w:rsidRPr="009568B3" w:rsidRDefault="009568B3" w:rsidP="009568B3">
      <w:pPr>
        <w:ind w:firstLine="643"/>
        <w:rPr>
          <w:b/>
          <w:sz w:val="32"/>
        </w:rPr>
      </w:pPr>
      <w:r w:rsidRPr="009568B3">
        <w:rPr>
          <w:b/>
          <w:sz w:val="32"/>
        </w:rPr>
        <w:t>1. Problem Description</w:t>
      </w:r>
      <w:r w:rsidR="00704B35">
        <w:rPr>
          <w:rFonts w:hint="eastAsia"/>
          <w:b/>
          <w:sz w:val="32"/>
        </w:rPr>
        <w:t xml:space="preserve"> of TPS56637 Application</w:t>
      </w:r>
      <w:bookmarkStart w:id="0" w:name="_GoBack"/>
      <w:bookmarkEnd w:id="0"/>
    </w:p>
    <w:p w:rsidR="009568B3" w:rsidRPr="009568B3" w:rsidRDefault="009568B3" w:rsidP="009568B3">
      <w:pPr>
        <w:ind w:firstLine="482"/>
        <w:rPr>
          <w:b/>
        </w:rPr>
      </w:pPr>
      <w:r w:rsidRPr="009568B3">
        <w:rPr>
          <w:b/>
        </w:rPr>
        <w:t>Problem: Power supply chip in the application process of dc-dc chip damage short-circuit phenomenon.</w:t>
      </w:r>
    </w:p>
    <w:p w:rsidR="009568B3" w:rsidRPr="009568B3" w:rsidRDefault="009568B3" w:rsidP="009568B3">
      <w:pPr>
        <w:ind w:firstLine="480"/>
        <w:rPr>
          <w:b/>
        </w:rPr>
      </w:pPr>
      <w:r>
        <w:t>The design application is 24V to 12V DC, the main application is to compare and test whether the two inductors can work properly under full load current (6A) and to test the consistency of the two inductors. PCB is a 4-layer board, our application is drawn 2-layer board, the other parameters are the same.</w:t>
      </w:r>
      <w:r w:rsidRPr="009568B3">
        <w:rPr>
          <w:b/>
        </w:rPr>
        <w:t xml:space="preserve"> (The schematic and PCB, and the inductor manual are in the zip file)</w:t>
      </w:r>
    </w:p>
    <w:p w:rsidR="009568B3" w:rsidRDefault="009568B3" w:rsidP="009568B3">
      <w:pPr>
        <w:ind w:firstLine="480"/>
      </w:pPr>
      <w:r>
        <w:t>Figure 1 below shows the test environment, and Figure 2 and Figure 3 show the schematic. However, during the test, when the electronic load output is 6A, the input voltage and output voltage dip phenomenon occurs. After inspection, we found that the input voltage and output voltage were shorted (input shorted, output shorted), and we removed the TPS56637 chip and found that the positive and negative terminals were shorted.</w:t>
      </w:r>
    </w:p>
    <w:p w:rsidR="009568B3" w:rsidRDefault="009568B3" w:rsidP="009568B3">
      <w:pPr>
        <w:ind w:firstLine="480"/>
      </w:pPr>
      <w:r>
        <w:t>Remove the damaged chip and replace it with a new one, the PCB will whistle when the electronic load only adds 1A current, but it is normal when the electronic load only adds 0.5A current.</w:t>
      </w:r>
    </w:p>
    <w:p w:rsidR="008F77AC" w:rsidRDefault="009568B3" w:rsidP="009568B3">
      <w:pPr>
        <w:ind w:firstLine="480"/>
        <w:jc w:val="center"/>
      </w:pPr>
      <w:r>
        <w:object w:dxaOrig="29797" w:dyaOrig="74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139.9pt" o:ole="">
            <v:imagedata r:id="rId10" o:title=""/>
          </v:shape>
          <o:OLEObject Type="Embed" ProgID="Visio.Drawing.11" ShapeID="_x0000_i1025" DrawAspect="Content" ObjectID="_1702905160" r:id="rId11"/>
        </w:object>
      </w:r>
      <w:r w:rsidRPr="009568B3">
        <w:t xml:space="preserve"> Figure 1 Test experiment</w:t>
      </w:r>
      <w:r>
        <w:rPr>
          <w:rFonts w:hint="eastAsia"/>
        </w:rPr>
        <w:t>e</w:t>
      </w:r>
    </w:p>
    <w:p w:rsidR="008F77AC" w:rsidRDefault="009568B3" w:rsidP="00E65209">
      <w:pPr>
        <w:ind w:firstLine="480"/>
      </w:pPr>
      <w:r>
        <w:rPr>
          <w:noProof/>
        </w:rPr>
        <w:drawing>
          <wp:inline distT="0" distB="0" distL="0" distR="0" wp14:anchorId="4E1A795A">
            <wp:extent cx="5273675" cy="17621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1762125"/>
                    </a:xfrm>
                    <a:prstGeom prst="rect">
                      <a:avLst/>
                    </a:prstGeom>
                    <a:noFill/>
                  </pic:spPr>
                </pic:pic>
              </a:graphicData>
            </a:graphic>
          </wp:inline>
        </w:drawing>
      </w:r>
    </w:p>
    <w:p w:rsidR="00E65209" w:rsidRDefault="009568B3" w:rsidP="009568B3">
      <w:pPr>
        <w:ind w:firstLineChars="0" w:firstLine="0"/>
        <w:jc w:val="center"/>
      </w:pPr>
      <w:r w:rsidRPr="009568B3">
        <w:t>Figure 2 Circuit Schematic 1</w:t>
      </w:r>
    </w:p>
    <w:p w:rsidR="009568B3" w:rsidRDefault="009568B3" w:rsidP="002114F1">
      <w:pPr>
        <w:ind w:firstLine="480"/>
        <w:jc w:val="center"/>
        <w:rPr>
          <w:rFonts w:hint="eastAsia"/>
        </w:rPr>
      </w:pPr>
    </w:p>
    <w:p w:rsidR="009568B3" w:rsidRDefault="009568B3" w:rsidP="009568B3">
      <w:pPr>
        <w:ind w:firstLine="480"/>
        <w:rPr>
          <w:rFonts w:hint="eastAsia"/>
        </w:rPr>
      </w:pPr>
      <w:r>
        <w:rPr>
          <w:noProof/>
        </w:rPr>
        <w:drawing>
          <wp:inline distT="0" distB="0" distL="0" distR="0" wp14:anchorId="7C97E978" wp14:editId="6AE49747">
            <wp:extent cx="5274310" cy="17233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1723390"/>
                    </a:xfrm>
                    <a:prstGeom prst="rect">
                      <a:avLst/>
                    </a:prstGeom>
                  </pic:spPr>
                </pic:pic>
              </a:graphicData>
            </a:graphic>
          </wp:inline>
        </w:drawing>
      </w:r>
    </w:p>
    <w:p w:rsidR="009568B3" w:rsidRDefault="003512B6" w:rsidP="009568B3">
      <w:pPr>
        <w:ind w:firstLineChars="0" w:firstLine="0"/>
        <w:jc w:val="center"/>
      </w:pPr>
      <w:r>
        <w:t xml:space="preserve">Figure </w:t>
      </w:r>
      <w:r>
        <w:rPr>
          <w:rFonts w:hint="eastAsia"/>
        </w:rPr>
        <w:t>3</w:t>
      </w:r>
      <w:r w:rsidR="009568B3">
        <w:rPr>
          <w:rFonts w:hint="eastAsia"/>
        </w:rPr>
        <w:t xml:space="preserve"> </w:t>
      </w:r>
      <w:r w:rsidR="009568B3">
        <w:t xml:space="preserve"> Circuit Schematic </w:t>
      </w:r>
      <w:r w:rsidR="009568B3">
        <w:rPr>
          <w:rFonts w:hint="eastAsia"/>
        </w:rPr>
        <w:t>2</w:t>
      </w:r>
    </w:p>
    <w:p w:rsidR="00E65209" w:rsidRPr="00E65209" w:rsidRDefault="00E65209" w:rsidP="00E65209">
      <w:pPr>
        <w:ind w:firstLineChars="0" w:firstLine="0"/>
      </w:pPr>
    </w:p>
    <w:p w:rsidR="00E65209" w:rsidRPr="00E65209" w:rsidRDefault="00E65209" w:rsidP="00E65209">
      <w:pPr>
        <w:ind w:firstLine="480"/>
      </w:pPr>
    </w:p>
    <w:sectPr w:rsidR="00E65209" w:rsidRPr="00E65209" w:rsidSect="002D5743">
      <w:headerReference w:type="even" r:id="rId14"/>
      <w:headerReference w:type="default" r:id="rId15"/>
      <w:footerReference w:type="even" r:id="rId16"/>
      <w:footerReference w:type="default" r:id="rId17"/>
      <w:headerReference w:type="first" r:id="rId18"/>
      <w:footerReference w:type="first" r:id="rId19"/>
      <w:pgSz w:w="11906" w:h="16838"/>
      <w:pgMar w:top="1440" w:right="1800" w:bottom="1440" w:left="1800" w:header="851" w:footer="510" w:gutter="0"/>
      <w:pgNumType w:start="1"/>
      <w:cols w:space="720"/>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58C5" w:rsidRDefault="003658C5" w:rsidP="00FC3FAA">
      <w:pPr>
        <w:spacing w:line="240" w:lineRule="auto"/>
        <w:ind w:firstLine="480"/>
      </w:pPr>
      <w:r>
        <w:separator/>
      </w:r>
    </w:p>
  </w:endnote>
  <w:endnote w:type="continuationSeparator" w:id="0">
    <w:p w:rsidR="003658C5" w:rsidRDefault="003658C5" w:rsidP="00FC3FA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KTJ+ZKQI4Q-2">
    <w:altName w:val="Times New Roman"/>
    <w:charset w:val="00"/>
    <w:family w:val="roman"/>
    <w:pitch w:val="default"/>
  </w:font>
  <w:font w:name="DLF-3-0-1371818588+ZKQI5i-445">
    <w:altName w:val="Times New Roman"/>
    <w:charset w:val="00"/>
    <w:family w:val="roman"/>
    <w:pitch w:val="default"/>
  </w:font>
  <w:font w:name="DLF-3-0-1723863192+ZKQI5j-447">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5209" w:rsidRDefault="00E65209" w:rsidP="00E65209">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138F" w:rsidRDefault="00A3138F">
    <w:pPr>
      <w:pStyle w:val="aa"/>
      <w:ind w:firstLine="482"/>
      <w:jc w:val="center"/>
    </w:pPr>
    <w:r>
      <w:rPr>
        <w:b/>
        <w:bCs/>
        <w:sz w:val="24"/>
        <w:szCs w:val="24"/>
      </w:rPr>
      <w:fldChar w:fldCharType="begin"/>
    </w:r>
    <w:r>
      <w:rPr>
        <w:b/>
        <w:bCs/>
      </w:rPr>
      <w:instrText>PAGE</w:instrText>
    </w:r>
    <w:r>
      <w:rPr>
        <w:b/>
        <w:bCs/>
        <w:sz w:val="24"/>
        <w:szCs w:val="24"/>
      </w:rPr>
      <w:fldChar w:fldCharType="separate"/>
    </w:r>
    <w:r w:rsidR="00704B35">
      <w:rPr>
        <w:b/>
        <w:bCs/>
        <w:noProof/>
      </w:rPr>
      <w:t>1</w:t>
    </w:r>
    <w:r>
      <w:rPr>
        <w:b/>
        <w:bCs/>
        <w:sz w:val="24"/>
        <w:szCs w:val="24"/>
      </w:rPr>
      <w:fldChar w:fldCharType="end"/>
    </w:r>
    <w:r>
      <w:rPr>
        <w:lang w:val="zh-CN"/>
      </w:rPr>
      <w:t xml:space="preserve"> </w:t>
    </w:r>
  </w:p>
  <w:p w:rsidR="00A3138F" w:rsidRDefault="00A3138F">
    <w:pPr>
      <w:pStyle w:val="aa"/>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5209" w:rsidRDefault="00E65209" w:rsidP="00E65209">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58C5" w:rsidRDefault="003658C5" w:rsidP="00FC3FAA">
      <w:pPr>
        <w:spacing w:line="240" w:lineRule="auto"/>
        <w:ind w:firstLine="480"/>
      </w:pPr>
      <w:r>
        <w:separator/>
      </w:r>
    </w:p>
  </w:footnote>
  <w:footnote w:type="continuationSeparator" w:id="0">
    <w:p w:rsidR="003658C5" w:rsidRDefault="003658C5" w:rsidP="00FC3FAA">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5209" w:rsidRDefault="00E65209" w:rsidP="00E65209">
    <w:pPr>
      <w:pStyle w:val="ab"/>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138F" w:rsidRPr="00A436E5" w:rsidRDefault="00A3138F" w:rsidP="00E65209">
    <w:pPr>
      <w:pStyle w:val="ab"/>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5209" w:rsidRDefault="00E65209" w:rsidP="00E65209">
    <w:pPr>
      <w:pStyle w:val="ab"/>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B54927"/>
    <w:multiLevelType w:val="hybridMultilevel"/>
    <w:tmpl w:val="22CEAAC2"/>
    <w:lvl w:ilvl="0" w:tplc="3F6C955A">
      <w:start w:val="1"/>
      <w:numFmt w:val="decimal"/>
      <w:lvlText w:val="4.%1."/>
      <w:lvlJc w:val="left"/>
      <w:pPr>
        <w:ind w:left="900" w:hanging="420"/>
      </w:pPr>
      <w:rPr>
        <w:rFonts w:hint="eastAsia"/>
        <w:b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173010A"/>
    <w:multiLevelType w:val="hybridMultilevel"/>
    <w:tmpl w:val="7A4E882A"/>
    <w:lvl w:ilvl="0" w:tplc="DA64C1A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6414FB4"/>
    <w:multiLevelType w:val="multilevel"/>
    <w:tmpl w:val="26414FB4"/>
    <w:lvl w:ilvl="0">
      <w:start w:val="1"/>
      <w:numFmt w:val="decimal"/>
      <w:pStyle w:val="1"/>
      <w:lvlText w:val="%1."/>
      <w:lvlJc w:val="left"/>
      <w:pPr>
        <w:ind w:left="425" w:hanging="425"/>
      </w:pPr>
      <w:rPr>
        <w:rFonts w:ascii="Times New Roman" w:hAnsi="Times New Roman"/>
        <w:b w:val="0"/>
        <w:bCs w:val="0"/>
        <w:i w:val="0"/>
        <w:iCs w:val="0"/>
        <w:caps w:val="0"/>
        <w:smallCaps w:val="0"/>
        <w:strike w:val="0"/>
        <w:dstrike w:val="0"/>
        <w:outline w:val="0"/>
        <w:shadow w:val="0"/>
        <w:emboss w:val="0"/>
        <w:imprint w:val="0"/>
        <w:vanish w:val="0"/>
        <w:spacing w:val="0"/>
        <w:position w:val="0"/>
        <w:u w:val="none"/>
        <w:vertAlign w:val="baseline"/>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ascii="Times New Roman" w:hAnsi="Times New Roman"/>
        <w:b w:val="0"/>
        <w:bCs w:val="0"/>
        <w:i w:val="0"/>
        <w:iCs w:val="0"/>
        <w:caps w:val="0"/>
        <w:smallCaps w:val="0"/>
        <w:strike w:val="0"/>
        <w:dstrike w:val="0"/>
        <w:outline w:val="0"/>
        <w:shadow w:val="0"/>
        <w:emboss w:val="0"/>
        <w:imprint w:val="0"/>
        <w:vanish w:val="0"/>
        <w:spacing w:val="0"/>
        <w:position w:val="0"/>
        <w:u w:val="none"/>
        <w:vertAlign w:val="baseline"/>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nsid w:val="27620770"/>
    <w:multiLevelType w:val="multilevel"/>
    <w:tmpl w:val="27620770"/>
    <w:lvl w:ilvl="0">
      <w:start w:val="1"/>
      <w:numFmt w:val="decimal"/>
      <w:pStyle w:val="a"/>
      <w:isLgl/>
      <w:suff w:val="space"/>
      <w:lvlText w:val="%1."/>
      <w:lvlJc w:val="left"/>
      <w:pPr>
        <w:ind w:left="0" w:firstLine="0"/>
      </w:pPr>
      <w:rPr>
        <w:rFonts w:hint="eastAsia"/>
      </w:rPr>
    </w:lvl>
    <w:lvl w:ilvl="1">
      <w:start w:val="1"/>
      <w:numFmt w:val="decimal"/>
      <w:lvlText w:val="%1.%2."/>
      <w:lvlJc w:val="left"/>
      <w:pPr>
        <w:ind w:left="1560" w:firstLine="0"/>
      </w:pPr>
      <w:rPr>
        <w:rFonts w:hint="eastAsia"/>
      </w:rPr>
    </w:lvl>
    <w:lvl w:ilvl="2">
      <w:numFmt w:val="decimal"/>
      <w:lvlText w:val="%1.%2.%3"/>
      <w:lvlJc w:val="left"/>
      <w:pPr>
        <w:tabs>
          <w:tab w:val="left" w:pos="360"/>
        </w:tabs>
        <w:ind w:left="0" w:firstLine="0"/>
      </w:pPr>
      <w:rPr>
        <w:rFonts w:ascii="Times New Roman" w:hAnsi="Times New Roman" w:cs="Times New Roman" w:hint="default"/>
      </w:rPr>
    </w:lvl>
    <w:lvl w:ilvl="3">
      <w:numFmt w:val="none"/>
      <w:pStyle w:val="a0"/>
      <w:lvlText w:val=""/>
      <w:lvlJc w:val="left"/>
      <w:pPr>
        <w:tabs>
          <w:tab w:val="left" w:pos="360"/>
        </w:tabs>
        <w:ind w:left="0" w:firstLine="0"/>
      </w:pPr>
      <w:rPr>
        <w:rFonts w:hint="eastAsia"/>
      </w:rPr>
    </w:lvl>
    <w:lvl w:ilvl="4">
      <w:numFmt w:val="decimal"/>
      <w:pStyle w:val="a1"/>
      <w:lvlText w:val=""/>
      <w:lvlJc w:val="left"/>
      <w:pPr>
        <w:ind w:left="0" w:firstLine="0"/>
      </w:pPr>
      <w:rPr>
        <w:rFonts w:hint="eastAsia"/>
      </w:rPr>
    </w:lvl>
    <w:lvl w:ilvl="5">
      <w:numFmt w:val="decimal"/>
      <w:lvlText w:val=""/>
      <w:lvlJc w:val="left"/>
      <w:pPr>
        <w:ind w:left="0" w:firstLine="0"/>
      </w:pPr>
      <w:rPr>
        <w:rFonts w:hint="eastAsia"/>
      </w:rPr>
    </w:lvl>
    <w:lvl w:ilvl="6">
      <w:numFmt w:val="decimal"/>
      <w:lvlText w:val=""/>
      <w:lvlJc w:val="left"/>
      <w:pPr>
        <w:ind w:left="0" w:firstLine="0"/>
      </w:pPr>
      <w:rPr>
        <w:rFonts w:hint="eastAsia"/>
      </w:rPr>
    </w:lvl>
    <w:lvl w:ilvl="7">
      <w:numFmt w:val="decimal"/>
      <w:lvlText w:val=""/>
      <w:lvlJc w:val="left"/>
      <w:pPr>
        <w:ind w:left="0" w:firstLine="0"/>
      </w:pPr>
      <w:rPr>
        <w:rFonts w:hint="eastAsia"/>
      </w:rPr>
    </w:lvl>
    <w:lvl w:ilvl="8">
      <w:numFmt w:val="decimal"/>
      <w:lvlText w:val=""/>
      <w:lvlJc w:val="left"/>
      <w:pPr>
        <w:ind w:left="0" w:firstLine="0"/>
      </w:pPr>
      <w:rPr>
        <w:rFonts w:hint="eastAsia"/>
      </w:rPr>
    </w:lvl>
  </w:abstractNum>
  <w:abstractNum w:abstractNumId="4">
    <w:nsid w:val="34072C2B"/>
    <w:multiLevelType w:val="hybridMultilevel"/>
    <w:tmpl w:val="C4E40F6E"/>
    <w:lvl w:ilvl="0" w:tplc="E4B8146C">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4F2511E4"/>
    <w:multiLevelType w:val="hybridMultilevel"/>
    <w:tmpl w:val="2FD80202"/>
    <w:lvl w:ilvl="0" w:tplc="335A7DDE">
      <w:start w:val="1"/>
      <w:numFmt w:val="decimal"/>
      <w:lvlText w:val="5.%1."/>
      <w:lvlJc w:val="left"/>
      <w:pPr>
        <w:ind w:left="900" w:hanging="420"/>
      </w:pPr>
      <w:rPr>
        <w:rFonts w:ascii="黑体" w:eastAsia="黑体" w:hAnsi="黑体" w:hint="eastAsia"/>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9B94628"/>
    <w:multiLevelType w:val="hybridMultilevel"/>
    <w:tmpl w:val="8624A6DA"/>
    <w:lvl w:ilvl="0" w:tplc="F9F6F5A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A4C6DAA"/>
    <w:multiLevelType w:val="hybridMultilevel"/>
    <w:tmpl w:val="A4DE69E8"/>
    <w:lvl w:ilvl="0" w:tplc="5C021BC2">
      <w:start w:val="1"/>
      <w:numFmt w:val="decimal"/>
      <w:lvlText w:val="5.2.%1."/>
      <w:lvlJc w:val="left"/>
      <w:pPr>
        <w:ind w:left="420" w:hanging="420"/>
      </w:pPr>
      <w:rPr>
        <w:rFonts w:ascii="黑体" w:eastAsia="黑体" w:hAnsi="黑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9C00B82"/>
    <w:multiLevelType w:val="hybridMultilevel"/>
    <w:tmpl w:val="69D214FC"/>
    <w:lvl w:ilvl="0" w:tplc="0409000B">
      <w:start w:val="1"/>
      <w:numFmt w:val="decimal"/>
      <w:lvlText w:val="图%1"/>
      <w:lvlJc w:val="left"/>
      <w:pPr>
        <w:ind w:left="840" w:hanging="420"/>
      </w:pPr>
      <w:rPr>
        <w:rFonts w:hint="eastAsia"/>
        <w:color w:val="auto"/>
      </w:rPr>
    </w:lvl>
    <w:lvl w:ilvl="1" w:tplc="04090003" w:tentative="1">
      <w:start w:val="1"/>
      <w:numFmt w:val="lowerLetter"/>
      <w:lvlText w:val="%2)"/>
      <w:lvlJc w:val="left"/>
      <w:pPr>
        <w:ind w:left="1260" w:hanging="420"/>
      </w:pPr>
    </w:lvl>
    <w:lvl w:ilvl="2" w:tplc="04090005">
      <w:start w:val="1"/>
      <w:numFmt w:val="lowerRoman"/>
      <w:lvlText w:val="%3."/>
      <w:lvlJc w:val="right"/>
      <w:pPr>
        <w:ind w:left="1680" w:hanging="420"/>
      </w:pPr>
    </w:lvl>
    <w:lvl w:ilvl="3" w:tplc="04090001" w:tentative="1">
      <w:start w:val="1"/>
      <w:numFmt w:val="decimal"/>
      <w:lvlText w:val="%4."/>
      <w:lvlJc w:val="left"/>
      <w:pPr>
        <w:ind w:left="2100" w:hanging="420"/>
      </w:pPr>
    </w:lvl>
    <w:lvl w:ilvl="4" w:tplc="04090003" w:tentative="1">
      <w:start w:val="1"/>
      <w:numFmt w:val="lowerLetter"/>
      <w:lvlText w:val="%5)"/>
      <w:lvlJc w:val="left"/>
      <w:pPr>
        <w:ind w:left="2520" w:hanging="420"/>
      </w:pPr>
    </w:lvl>
    <w:lvl w:ilvl="5" w:tplc="04090005" w:tentative="1">
      <w:start w:val="1"/>
      <w:numFmt w:val="lowerRoman"/>
      <w:lvlText w:val="%6."/>
      <w:lvlJc w:val="right"/>
      <w:pPr>
        <w:ind w:left="2940" w:hanging="420"/>
      </w:pPr>
    </w:lvl>
    <w:lvl w:ilvl="6" w:tplc="04090001" w:tentative="1">
      <w:start w:val="1"/>
      <w:numFmt w:val="decimal"/>
      <w:lvlText w:val="%7."/>
      <w:lvlJc w:val="left"/>
      <w:pPr>
        <w:ind w:left="3360" w:hanging="420"/>
      </w:pPr>
    </w:lvl>
    <w:lvl w:ilvl="7" w:tplc="04090003" w:tentative="1">
      <w:start w:val="1"/>
      <w:numFmt w:val="lowerLetter"/>
      <w:lvlText w:val="%8)"/>
      <w:lvlJc w:val="left"/>
      <w:pPr>
        <w:ind w:left="3780" w:hanging="420"/>
      </w:pPr>
    </w:lvl>
    <w:lvl w:ilvl="8" w:tplc="04090005" w:tentative="1">
      <w:start w:val="1"/>
      <w:numFmt w:val="lowerRoman"/>
      <w:lvlText w:val="%9."/>
      <w:lvlJc w:val="right"/>
      <w:pPr>
        <w:ind w:left="4200" w:hanging="420"/>
      </w:pPr>
    </w:lvl>
  </w:abstractNum>
  <w:num w:numId="1">
    <w:abstractNumId w:val="2"/>
  </w:num>
  <w:num w:numId="2">
    <w:abstractNumId w:val="3"/>
  </w:num>
  <w:num w:numId="3">
    <w:abstractNumId w:val="6"/>
  </w:num>
  <w:num w:numId="4">
    <w:abstractNumId w:val="8"/>
  </w:num>
  <w:num w:numId="5">
    <w:abstractNumId w:val="0"/>
  </w:num>
  <w:num w:numId="6">
    <w:abstractNumId w:val="5"/>
  </w:num>
  <w:num w:numId="7">
    <w:abstractNumId w:val="7"/>
  </w:num>
  <w:num w:numId="8">
    <w:abstractNumId w:val="1"/>
  </w:num>
  <w:num w:numId="9">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oNotTrackMove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172A27"/>
    <w:rsid w:val="000058C3"/>
    <w:rsid w:val="00005DD9"/>
    <w:rsid w:val="00007191"/>
    <w:rsid w:val="000125F9"/>
    <w:rsid w:val="00012D49"/>
    <w:rsid w:val="00020190"/>
    <w:rsid w:val="00020C89"/>
    <w:rsid w:val="00021ECF"/>
    <w:rsid w:val="0002418A"/>
    <w:rsid w:val="00033D5B"/>
    <w:rsid w:val="00035837"/>
    <w:rsid w:val="00036304"/>
    <w:rsid w:val="000374EF"/>
    <w:rsid w:val="0004131D"/>
    <w:rsid w:val="00047F2F"/>
    <w:rsid w:val="000516A1"/>
    <w:rsid w:val="00052FAE"/>
    <w:rsid w:val="00062E1D"/>
    <w:rsid w:val="0006679A"/>
    <w:rsid w:val="000672F3"/>
    <w:rsid w:val="00071FC9"/>
    <w:rsid w:val="00083E19"/>
    <w:rsid w:val="00084660"/>
    <w:rsid w:val="00095771"/>
    <w:rsid w:val="000A1C56"/>
    <w:rsid w:val="000A5B22"/>
    <w:rsid w:val="000A66E4"/>
    <w:rsid w:val="000A6CC8"/>
    <w:rsid w:val="000B2158"/>
    <w:rsid w:val="000B2C8D"/>
    <w:rsid w:val="000B30D1"/>
    <w:rsid w:val="000B4C8E"/>
    <w:rsid w:val="000B583B"/>
    <w:rsid w:val="000B77B0"/>
    <w:rsid w:val="000C00F2"/>
    <w:rsid w:val="000C2A98"/>
    <w:rsid w:val="000C5AE6"/>
    <w:rsid w:val="000C67CA"/>
    <w:rsid w:val="000C7849"/>
    <w:rsid w:val="000D7A24"/>
    <w:rsid w:val="000E1C69"/>
    <w:rsid w:val="000E26E2"/>
    <w:rsid w:val="000E4566"/>
    <w:rsid w:val="000F1138"/>
    <w:rsid w:val="000F4753"/>
    <w:rsid w:val="000F5282"/>
    <w:rsid w:val="000F602F"/>
    <w:rsid w:val="000F7499"/>
    <w:rsid w:val="0010059A"/>
    <w:rsid w:val="00102953"/>
    <w:rsid w:val="00105923"/>
    <w:rsid w:val="001079C0"/>
    <w:rsid w:val="001107B2"/>
    <w:rsid w:val="001109EB"/>
    <w:rsid w:val="001120FF"/>
    <w:rsid w:val="001150BC"/>
    <w:rsid w:val="0011665D"/>
    <w:rsid w:val="00120D8A"/>
    <w:rsid w:val="0012576D"/>
    <w:rsid w:val="00126138"/>
    <w:rsid w:val="00126189"/>
    <w:rsid w:val="0013263A"/>
    <w:rsid w:val="00133720"/>
    <w:rsid w:val="00135462"/>
    <w:rsid w:val="001355EF"/>
    <w:rsid w:val="0014160D"/>
    <w:rsid w:val="00144784"/>
    <w:rsid w:val="00146969"/>
    <w:rsid w:val="0015282A"/>
    <w:rsid w:val="001550A7"/>
    <w:rsid w:val="0015738B"/>
    <w:rsid w:val="00157615"/>
    <w:rsid w:val="001577E7"/>
    <w:rsid w:val="001619DB"/>
    <w:rsid w:val="00162261"/>
    <w:rsid w:val="001660F1"/>
    <w:rsid w:val="00167BCB"/>
    <w:rsid w:val="00172A27"/>
    <w:rsid w:val="0017334C"/>
    <w:rsid w:val="001804CE"/>
    <w:rsid w:val="00182528"/>
    <w:rsid w:val="00183144"/>
    <w:rsid w:val="00184D70"/>
    <w:rsid w:val="00186771"/>
    <w:rsid w:val="001879C3"/>
    <w:rsid w:val="001879F8"/>
    <w:rsid w:val="00187C0C"/>
    <w:rsid w:val="00194863"/>
    <w:rsid w:val="00196C42"/>
    <w:rsid w:val="001973FD"/>
    <w:rsid w:val="001A24CC"/>
    <w:rsid w:val="001B05C2"/>
    <w:rsid w:val="001B17B3"/>
    <w:rsid w:val="001B2D15"/>
    <w:rsid w:val="001B3422"/>
    <w:rsid w:val="001B3E40"/>
    <w:rsid w:val="001B4C7A"/>
    <w:rsid w:val="001B54B4"/>
    <w:rsid w:val="001B6518"/>
    <w:rsid w:val="001C1436"/>
    <w:rsid w:val="001C3C78"/>
    <w:rsid w:val="001C586C"/>
    <w:rsid w:val="001C7411"/>
    <w:rsid w:val="001D509F"/>
    <w:rsid w:val="001E041F"/>
    <w:rsid w:val="001E47AF"/>
    <w:rsid w:val="001F79F5"/>
    <w:rsid w:val="00203350"/>
    <w:rsid w:val="0020690B"/>
    <w:rsid w:val="002114F1"/>
    <w:rsid w:val="00211E0D"/>
    <w:rsid w:val="002134CF"/>
    <w:rsid w:val="00214E66"/>
    <w:rsid w:val="002167EF"/>
    <w:rsid w:val="00217333"/>
    <w:rsid w:val="002228DA"/>
    <w:rsid w:val="00222DEA"/>
    <w:rsid w:val="002255F9"/>
    <w:rsid w:val="00230359"/>
    <w:rsid w:val="00235399"/>
    <w:rsid w:val="00236431"/>
    <w:rsid w:val="00236A54"/>
    <w:rsid w:val="00237B88"/>
    <w:rsid w:val="00242501"/>
    <w:rsid w:val="002564E3"/>
    <w:rsid w:val="002644EA"/>
    <w:rsid w:val="00264CE3"/>
    <w:rsid w:val="00270B4E"/>
    <w:rsid w:val="00270FE7"/>
    <w:rsid w:val="00273D96"/>
    <w:rsid w:val="00283485"/>
    <w:rsid w:val="00286F40"/>
    <w:rsid w:val="00287447"/>
    <w:rsid w:val="0029153B"/>
    <w:rsid w:val="002A4A6B"/>
    <w:rsid w:val="002A4FF6"/>
    <w:rsid w:val="002B356C"/>
    <w:rsid w:val="002B4052"/>
    <w:rsid w:val="002B6158"/>
    <w:rsid w:val="002B7668"/>
    <w:rsid w:val="002C0D14"/>
    <w:rsid w:val="002C0D52"/>
    <w:rsid w:val="002C0D56"/>
    <w:rsid w:val="002C1B2C"/>
    <w:rsid w:val="002C1DEC"/>
    <w:rsid w:val="002C2BD3"/>
    <w:rsid w:val="002C3E55"/>
    <w:rsid w:val="002C6B74"/>
    <w:rsid w:val="002D0791"/>
    <w:rsid w:val="002D0E52"/>
    <w:rsid w:val="002D2BC2"/>
    <w:rsid w:val="002D37AC"/>
    <w:rsid w:val="002D5743"/>
    <w:rsid w:val="002D75E3"/>
    <w:rsid w:val="002E21AC"/>
    <w:rsid w:val="002E5419"/>
    <w:rsid w:val="002F1483"/>
    <w:rsid w:val="002F294A"/>
    <w:rsid w:val="002F5377"/>
    <w:rsid w:val="003013B2"/>
    <w:rsid w:val="003024BC"/>
    <w:rsid w:val="003030C4"/>
    <w:rsid w:val="00316164"/>
    <w:rsid w:val="00316492"/>
    <w:rsid w:val="00316CF6"/>
    <w:rsid w:val="0032290A"/>
    <w:rsid w:val="003233EA"/>
    <w:rsid w:val="0032363C"/>
    <w:rsid w:val="003246C8"/>
    <w:rsid w:val="003256F9"/>
    <w:rsid w:val="0032776A"/>
    <w:rsid w:val="00334526"/>
    <w:rsid w:val="00335072"/>
    <w:rsid w:val="003414A2"/>
    <w:rsid w:val="00341CA0"/>
    <w:rsid w:val="00343B4A"/>
    <w:rsid w:val="0034477B"/>
    <w:rsid w:val="00347A4B"/>
    <w:rsid w:val="00350F36"/>
    <w:rsid w:val="003512B6"/>
    <w:rsid w:val="00351948"/>
    <w:rsid w:val="00360C03"/>
    <w:rsid w:val="003612FD"/>
    <w:rsid w:val="00361DAD"/>
    <w:rsid w:val="00364971"/>
    <w:rsid w:val="00364CE2"/>
    <w:rsid w:val="003652D7"/>
    <w:rsid w:val="003658C5"/>
    <w:rsid w:val="0036782E"/>
    <w:rsid w:val="00372B73"/>
    <w:rsid w:val="003737B1"/>
    <w:rsid w:val="003741A8"/>
    <w:rsid w:val="0037615C"/>
    <w:rsid w:val="00376798"/>
    <w:rsid w:val="003923D1"/>
    <w:rsid w:val="00392ECB"/>
    <w:rsid w:val="00394495"/>
    <w:rsid w:val="00395125"/>
    <w:rsid w:val="0039634B"/>
    <w:rsid w:val="00397B15"/>
    <w:rsid w:val="003A1325"/>
    <w:rsid w:val="003B2A3E"/>
    <w:rsid w:val="003B2F02"/>
    <w:rsid w:val="003B44FE"/>
    <w:rsid w:val="003C0EC8"/>
    <w:rsid w:val="003C1D0A"/>
    <w:rsid w:val="003C4075"/>
    <w:rsid w:val="003C5A27"/>
    <w:rsid w:val="003C5A35"/>
    <w:rsid w:val="003C7D88"/>
    <w:rsid w:val="003D0182"/>
    <w:rsid w:val="003E250F"/>
    <w:rsid w:val="003E4589"/>
    <w:rsid w:val="003F5984"/>
    <w:rsid w:val="004003D6"/>
    <w:rsid w:val="00404063"/>
    <w:rsid w:val="00404823"/>
    <w:rsid w:val="004102C9"/>
    <w:rsid w:val="004236C8"/>
    <w:rsid w:val="00425E5C"/>
    <w:rsid w:val="004270A6"/>
    <w:rsid w:val="00434CFE"/>
    <w:rsid w:val="00436BC5"/>
    <w:rsid w:val="00437ACE"/>
    <w:rsid w:val="0044351D"/>
    <w:rsid w:val="00445907"/>
    <w:rsid w:val="004474BE"/>
    <w:rsid w:val="00456182"/>
    <w:rsid w:val="0045634B"/>
    <w:rsid w:val="004650C2"/>
    <w:rsid w:val="00466B0B"/>
    <w:rsid w:val="00480094"/>
    <w:rsid w:val="0048037E"/>
    <w:rsid w:val="00482692"/>
    <w:rsid w:val="00483144"/>
    <w:rsid w:val="0048463F"/>
    <w:rsid w:val="00484764"/>
    <w:rsid w:val="00485DA5"/>
    <w:rsid w:val="00485F5A"/>
    <w:rsid w:val="004860E3"/>
    <w:rsid w:val="00487B7F"/>
    <w:rsid w:val="00491001"/>
    <w:rsid w:val="004A134C"/>
    <w:rsid w:val="004A4D9C"/>
    <w:rsid w:val="004A5218"/>
    <w:rsid w:val="004B0C43"/>
    <w:rsid w:val="004B25E5"/>
    <w:rsid w:val="004B2D87"/>
    <w:rsid w:val="004B32D9"/>
    <w:rsid w:val="004B6486"/>
    <w:rsid w:val="004C29B0"/>
    <w:rsid w:val="004C696E"/>
    <w:rsid w:val="004C77F8"/>
    <w:rsid w:val="004D23D7"/>
    <w:rsid w:val="004D58C8"/>
    <w:rsid w:val="004E058D"/>
    <w:rsid w:val="004E379B"/>
    <w:rsid w:val="004E6F6C"/>
    <w:rsid w:val="004E7BA7"/>
    <w:rsid w:val="004F1588"/>
    <w:rsid w:val="004F41B4"/>
    <w:rsid w:val="004F46FA"/>
    <w:rsid w:val="004F58FF"/>
    <w:rsid w:val="004F7AFC"/>
    <w:rsid w:val="00504F87"/>
    <w:rsid w:val="00505A0E"/>
    <w:rsid w:val="00505A7E"/>
    <w:rsid w:val="00506F21"/>
    <w:rsid w:val="005072EF"/>
    <w:rsid w:val="00510F49"/>
    <w:rsid w:val="00514490"/>
    <w:rsid w:val="00517C66"/>
    <w:rsid w:val="00530A94"/>
    <w:rsid w:val="00533279"/>
    <w:rsid w:val="00533650"/>
    <w:rsid w:val="00533E45"/>
    <w:rsid w:val="005349B4"/>
    <w:rsid w:val="00535E74"/>
    <w:rsid w:val="005475AE"/>
    <w:rsid w:val="00551619"/>
    <w:rsid w:val="00553F3C"/>
    <w:rsid w:val="00555863"/>
    <w:rsid w:val="00556645"/>
    <w:rsid w:val="00560D01"/>
    <w:rsid w:val="0056329D"/>
    <w:rsid w:val="00570E15"/>
    <w:rsid w:val="00595E24"/>
    <w:rsid w:val="00597E63"/>
    <w:rsid w:val="005A0F68"/>
    <w:rsid w:val="005A1864"/>
    <w:rsid w:val="005B232C"/>
    <w:rsid w:val="005B2578"/>
    <w:rsid w:val="005B2AE0"/>
    <w:rsid w:val="005B2E79"/>
    <w:rsid w:val="005B46AE"/>
    <w:rsid w:val="005B7E72"/>
    <w:rsid w:val="005C1008"/>
    <w:rsid w:val="005C3A99"/>
    <w:rsid w:val="005C7957"/>
    <w:rsid w:val="005D01C4"/>
    <w:rsid w:val="005D514F"/>
    <w:rsid w:val="005D6DDC"/>
    <w:rsid w:val="005E3F97"/>
    <w:rsid w:val="005E4910"/>
    <w:rsid w:val="005E5DDC"/>
    <w:rsid w:val="006028C0"/>
    <w:rsid w:val="00605E10"/>
    <w:rsid w:val="0060624A"/>
    <w:rsid w:val="006076C9"/>
    <w:rsid w:val="00607B76"/>
    <w:rsid w:val="00613650"/>
    <w:rsid w:val="0061417A"/>
    <w:rsid w:val="006168EC"/>
    <w:rsid w:val="00624FC0"/>
    <w:rsid w:val="006304D2"/>
    <w:rsid w:val="006311DB"/>
    <w:rsid w:val="006316E2"/>
    <w:rsid w:val="00633CBB"/>
    <w:rsid w:val="006402F0"/>
    <w:rsid w:val="00642BDD"/>
    <w:rsid w:val="006436C2"/>
    <w:rsid w:val="00645B08"/>
    <w:rsid w:val="00651E57"/>
    <w:rsid w:val="00652E47"/>
    <w:rsid w:val="0065331F"/>
    <w:rsid w:val="00655052"/>
    <w:rsid w:val="00657EE6"/>
    <w:rsid w:val="00663B8C"/>
    <w:rsid w:val="006665DD"/>
    <w:rsid w:val="0067027B"/>
    <w:rsid w:val="00676175"/>
    <w:rsid w:val="00680A84"/>
    <w:rsid w:val="00681319"/>
    <w:rsid w:val="0068614D"/>
    <w:rsid w:val="00686736"/>
    <w:rsid w:val="0069102C"/>
    <w:rsid w:val="00691C80"/>
    <w:rsid w:val="00692CFF"/>
    <w:rsid w:val="00693BD8"/>
    <w:rsid w:val="00695ECF"/>
    <w:rsid w:val="006976B7"/>
    <w:rsid w:val="006A1E39"/>
    <w:rsid w:val="006A4DC6"/>
    <w:rsid w:val="006A52A4"/>
    <w:rsid w:val="006A7A26"/>
    <w:rsid w:val="006B0CBA"/>
    <w:rsid w:val="006B1967"/>
    <w:rsid w:val="006B1D41"/>
    <w:rsid w:val="006B59FE"/>
    <w:rsid w:val="006C1FA4"/>
    <w:rsid w:val="006C320A"/>
    <w:rsid w:val="006C5CB3"/>
    <w:rsid w:val="006D59DE"/>
    <w:rsid w:val="006D64E4"/>
    <w:rsid w:val="006E6985"/>
    <w:rsid w:val="006E79DA"/>
    <w:rsid w:val="006E7ECF"/>
    <w:rsid w:val="006F3C5C"/>
    <w:rsid w:val="00701E68"/>
    <w:rsid w:val="00703D8E"/>
    <w:rsid w:val="00704B35"/>
    <w:rsid w:val="00705BE5"/>
    <w:rsid w:val="00710B1A"/>
    <w:rsid w:val="0071462E"/>
    <w:rsid w:val="0071714F"/>
    <w:rsid w:val="00717D48"/>
    <w:rsid w:val="0072505E"/>
    <w:rsid w:val="00725C35"/>
    <w:rsid w:val="00730ECD"/>
    <w:rsid w:val="00731BB4"/>
    <w:rsid w:val="007328EF"/>
    <w:rsid w:val="00733117"/>
    <w:rsid w:val="00735C7A"/>
    <w:rsid w:val="00736105"/>
    <w:rsid w:val="00736D9B"/>
    <w:rsid w:val="00737DF1"/>
    <w:rsid w:val="00742CA8"/>
    <w:rsid w:val="00750086"/>
    <w:rsid w:val="00750F3F"/>
    <w:rsid w:val="00753B75"/>
    <w:rsid w:val="00754496"/>
    <w:rsid w:val="0075505D"/>
    <w:rsid w:val="00762140"/>
    <w:rsid w:val="0076307A"/>
    <w:rsid w:val="007654E8"/>
    <w:rsid w:val="00765C4A"/>
    <w:rsid w:val="00767AB3"/>
    <w:rsid w:val="007714D4"/>
    <w:rsid w:val="00771AD3"/>
    <w:rsid w:val="00782725"/>
    <w:rsid w:val="00786AC5"/>
    <w:rsid w:val="00787BEF"/>
    <w:rsid w:val="00793F5C"/>
    <w:rsid w:val="00794814"/>
    <w:rsid w:val="007948F1"/>
    <w:rsid w:val="007A390E"/>
    <w:rsid w:val="007A5437"/>
    <w:rsid w:val="007A6B41"/>
    <w:rsid w:val="007A798F"/>
    <w:rsid w:val="007B4DCF"/>
    <w:rsid w:val="007B77C5"/>
    <w:rsid w:val="007C0459"/>
    <w:rsid w:val="007C2951"/>
    <w:rsid w:val="007C2CE9"/>
    <w:rsid w:val="007C6963"/>
    <w:rsid w:val="007C7705"/>
    <w:rsid w:val="007C7BD5"/>
    <w:rsid w:val="007D12C1"/>
    <w:rsid w:val="007D1DC7"/>
    <w:rsid w:val="007D6BA4"/>
    <w:rsid w:val="007E0409"/>
    <w:rsid w:val="007E0434"/>
    <w:rsid w:val="007E15D5"/>
    <w:rsid w:val="007E6575"/>
    <w:rsid w:val="007F15E0"/>
    <w:rsid w:val="007F6963"/>
    <w:rsid w:val="007F7B9C"/>
    <w:rsid w:val="00814111"/>
    <w:rsid w:val="008148AB"/>
    <w:rsid w:val="00815E1B"/>
    <w:rsid w:val="00816A3C"/>
    <w:rsid w:val="008201B0"/>
    <w:rsid w:val="00823973"/>
    <w:rsid w:val="00824F63"/>
    <w:rsid w:val="00830DB2"/>
    <w:rsid w:val="00832D51"/>
    <w:rsid w:val="008352C3"/>
    <w:rsid w:val="00836655"/>
    <w:rsid w:val="0084443A"/>
    <w:rsid w:val="00844592"/>
    <w:rsid w:val="00847364"/>
    <w:rsid w:val="00853AD3"/>
    <w:rsid w:val="00855EA8"/>
    <w:rsid w:val="00857A44"/>
    <w:rsid w:val="00867D56"/>
    <w:rsid w:val="00873E79"/>
    <w:rsid w:val="008746F4"/>
    <w:rsid w:val="00880583"/>
    <w:rsid w:val="0088099E"/>
    <w:rsid w:val="00880B8C"/>
    <w:rsid w:val="00882361"/>
    <w:rsid w:val="00883D3B"/>
    <w:rsid w:val="00885B7F"/>
    <w:rsid w:val="00887D3F"/>
    <w:rsid w:val="00896D0D"/>
    <w:rsid w:val="008A03AA"/>
    <w:rsid w:val="008A11C8"/>
    <w:rsid w:val="008A547F"/>
    <w:rsid w:val="008B1C31"/>
    <w:rsid w:val="008B24F4"/>
    <w:rsid w:val="008B3F53"/>
    <w:rsid w:val="008B5F78"/>
    <w:rsid w:val="008B7AA5"/>
    <w:rsid w:val="008C4AD6"/>
    <w:rsid w:val="008C6B5C"/>
    <w:rsid w:val="008D0E77"/>
    <w:rsid w:val="008D13CE"/>
    <w:rsid w:val="008D182E"/>
    <w:rsid w:val="008D3B4C"/>
    <w:rsid w:val="008D3DD7"/>
    <w:rsid w:val="008E02CC"/>
    <w:rsid w:val="008E2ECC"/>
    <w:rsid w:val="008E4E6E"/>
    <w:rsid w:val="008E4FD1"/>
    <w:rsid w:val="008E5E70"/>
    <w:rsid w:val="008E5F71"/>
    <w:rsid w:val="008E6260"/>
    <w:rsid w:val="008F05C7"/>
    <w:rsid w:val="008F4AEA"/>
    <w:rsid w:val="008F515D"/>
    <w:rsid w:val="008F6E86"/>
    <w:rsid w:val="008F77AC"/>
    <w:rsid w:val="00900157"/>
    <w:rsid w:val="00902953"/>
    <w:rsid w:val="00904448"/>
    <w:rsid w:val="009113E3"/>
    <w:rsid w:val="009137DF"/>
    <w:rsid w:val="009201A4"/>
    <w:rsid w:val="009203A5"/>
    <w:rsid w:val="009208F9"/>
    <w:rsid w:val="009210F7"/>
    <w:rsid w:val="009215E7"/>
    <w:rsid w:val="00921829"/>
    <w:rsid w:val="00923215"/>
    <w:rsid w:val="009244D4"/>
    <w:rsid w:val="009245F9"/>
    <w:rsid w:val="00926911"/>
    <w:rsid w:val="00933E59"/>
    <w:rsid w:val="0093423F"/>
    <w:rsid w:val="00941241"/>
    <w:rsid w:val="00941E54"/>
    <w:rsid w:val="009469BB"/>
    <w:rsid w:val="009517E7"/>
    <w:rsid w:val="00955AB8"/>
    <w:rsid w:val="009566C5"/>
    <w:rsid w:val="009568B3"/>
    <w:rsid w:val="00957B30"/>
    <w:rsid w:val="0096007D"/>
    <w:rsid w:val="00960406"/>
    <w:rsid w:val="00960AE1"/>
    <w:rsid w:val="00964338"/>
    <w:rsid w:val="00973939"/>
    <w:rsid w:val="009811B6"/>
    <w:rsid w:val="00985D1C"/>
    <w:rsid w:val="00992B10"/>
    <w:rsid w:val="00996334"/>
    <w:rsid w:val="009A3DB9"/>
    <w:rsid w:val="009B1611"/>
    <w:rsid w:val="009C4607"/>
    <w:rsid w:val="009D076B"/>
    <w:rsid w:val="009D6B5A"/>
    <w:rsid w:val="009E5ED5"/>
    <w:rsid w:val="009F3855"/>
    <w:rsid w:val="00A01828"/>
    <w:rsid w:val="00A0214D"/>
    <w:rsid w:val="00A02A1F"/>
    <w:rsid w:val="00A03093"/>
    <w:rsid w:val="00A04A7E"/>
    <w:rsid w:val="00A0618A"/>
    <w:rsid w:val="00A068D1"/>
    <w:rsid w:val="00A112BD"/>
    <w:rsid w:val="00A123D1"/>
    <w:rsid w:val="00A1555B"/>
    <w:rsid w:val="00A16A5F"/>
    <w:rsid w:val="00A16E27"/>
    <w:rsid w:val="00A2623E"/>
    <w:rsid w:val="00A3138F"/>
    <w:rsid w:val="00A33E1C"/>
    <w:rsid w:val="00A342C5"/>
    <w:rsid w:val="00A36150"/>
    <w:rsid w:val="00A363FC"/>
    <w:rsid w:val="00A3799F"/>
    <w:rsid w:val="00A412DA"/>
    <w:rsid w:val="00A425A5"/>
    <w:rsid w:val="00A42619"/>
    <w:rsid w:val="00A436E5"/>
    <w:rsid w:val="00A46627"/>
    <w:rsid w:val="00A4695F"/>
    <w:rsid w:val="00A47449"/>
    <w:rsid w:val="00A50AAE"/>
    <w:rsid w:val="00A50E68"/>
    <w:rsid w:val="00A5318E"/>
    <w:rsid w:val="00A53C3F"/>
    <w:rsid w:val="00A64C3E"/>
    <w:rsid w:val="00A67FF3"/>
    <w:rsid w:val="00A713B3"/>
    <w:rsid w:val="00A726AC"/>
    <w:rsid w:val="00A729C8"/>
    <w:rsid w:val="00A76A9F"/>
    <w:rsid w:val="00A77642"/>
    <w:rsid w:val="00A80423"/>
    <w:rsid w:val="00A866B0"/>
    <w:rsid w:val="00A910E2"/>
    <w:rsid w:val="00A94AAE"/>
    <w:rsid w:val="00A96AD0"/>
    <w:rsid w:val="00A9748F"/>
    <w:rsid w:val="00AA5ECA"/>
    <w:rsid w:val="00AB0775"/>
    <w:rsid w:val="00AB1411"/>
    <w:rsid w:val="00AB285B"/>
    <w:rsid w:val="00AB31F8"/>
    <w:rsid w:val="00AB3A35"/>
    <w:rsid w:val="00AB578A"/>
    <w:rsid w:val="00AC14C8"/>
    <w:rsid w:val="00AC232C"/>
    <w:rsid w:val="00AC5814"/>
    <w:rsid w:val="00AD1E9B"/>
    <w:rsid w:val="00AD3A42"/>
    <w:rsid w:val="00AD47F8"/>
    <w:rsid w:val="00AD58D2"/>
    <w:rsid w:val="00AE28E6"/>
    <w:rsid w:val="00AE38BB"/>
    <w:rsid w:val="00AE6EEB"/>
    <w:rsid w:val="00AF4170"/>
    <w:rsid w:val="00AF4765"/>
    <w:rsid w:val="00AF75B8"/>
    <w:rsid w:val="00B01E7D"/>
    <w:rsid w:val="00B12068"/>
    <w:rsid w:val="00B13193"/>
    <w:rsid w:val="00B1737D"/>
    <w:rsid w:val="00B230A1"/>
    <w:rsid w:val="00B2475E"/>
    <w:rsid w:val="00B266AD"/>
    <w:rsid w:val="00B33598"/>
    <w:rsid w:val="00B35E0B"/>
    <w:rsid w:val="00B3661E"/>
    <w:rsid w:val="00B4175A"/>
    <w:rsid w:val="00B42E94"/>
    <w:rsid w:val="00B439B8"/>
    <w:rsid w:val="00B46A3C"/>
    <w:rsid w:val="00B57DA4"/>
    <w:rsid w:val="00B60A47"/>
    <w:rsid w:val="00B64A8C"/>
    <w:rsid w:val="00B65731"/>
    <w:rsid w:val="00B661EA"/>
    <w:rsid w:val="00B71A53"/>
    <w:rsid w:val="00B745BA"/>
    <w:rsid w:val="00B77228"/>
    <w:rsid w:val="00B80DAD"/>
    <w:rsid w:val="00B827D4"/>
    <w:rsid w:val="00B84CE7"/>
    <w:rsid w:val="00B86E7E"/>
    <w:rsid w:val="00B86EF0"/>
    <w:rsid w:val="00B9049F"/>
    <w:rsid w:val="00B92C35"/>
    <w:rsid w:val="00B94C04"/>
    <w:rsid w:val="00BB2CE3"/>
    <w:rsid w:val="00BB7242"/>
    <w:rsid w:val="00BC0DD1"/>
    <w:rsid w:val="00BD184F"/>
    <w:rsid w:val="00BD4FCC"/>
    <w:rsid w:val="00BE4B7B"/>
    <w:rsid w:val="00C00187"/>
    <w:rsid w:val="00C01BC4"/>
    <w:rsid w:val="00C0445A"/>
    <w:rsid w:val="00C061BE"/>
    <w:rsid w:val="00C13764"/>
    <w:rsid w:val="00C15416"/>
    <w:rsid w:val="00C17875"/>
    <w:rsid w:val="00C2095D"/>
    <w:rsid w:val="00C21843"/>
    <w:rsid w:val="00C22D57"/>
    <w:rsid w:val="00C24B7A"/>
    <w:rsid w:val="00C24E86"/>
    <w:rsid w:val="00C278CC"/>
    <w:rsid w:val="00C40063"/>
    <w:rsid w:val="00C411A4"/>
    <w:rsid w:val="00C43671"/>
    <w:rsid w:val="00C45E9D"/>
    <w:rsid w:val="00C46117"/>
    <w:rsid w:val="00C50009"/>
    <w:rsid w:val="00C54F55"/>
    <w:rsid w:val="00C60DBF"/>
    <w:rsid w:val="00C65F76"/>
    <w:rsid w:val="00C67717"/>
    <w:rsid w:val="00C740EB"/>
    <w:rsid w:val="00C75129"/>
    <w:rsid w:val="00C75E9A"/>
    <w:rsid w:val="00C8513E"/>
    <w:rsid w:val="00C86044"/>
    <w:rsid w:val="00C923EE"/>
    <w:rsid w:val="00C927DD"/>
    <w:rsid w:val="00C93E75"/>
    <w:rsid w:val="00C97E39"/>
    <w:rsid w:val="00CA3174"/>
    <w:rsid w:val="00CA7928"/>
    <w:rsid w:val="00CB0C92"/>
    <w:rsid w:val="00CB40ED"/>
    <w:rsid w:val="00CC7626"/>
    <w:rsid w:val="00CD0A90"/>
    <w:rsid w:val="00CD1F87"/>
    <w:rsid w:val="00CE0E43"/>
    <w:rsid w:val="00CE2799"/>
    <w:rsid w:val="00CF2F2F"/>
    <w:rsid w:val="00CF533B"/>
    <w:rsid w:val="00CF5D90"/>
    <w:rsid w:val="00D0066B"/>
    <w:rsid w:val="00D04C78"/>
    <w:rsid w:val="00D11573"/>
    <w:rsid w:val="00D12D2B"/>
    <w:rsid w:val="00D20FE6"/>
    <w:rsid w:val="00D21FE8"/>
    <w:rsid w:val="00D22747"/>
    <w:rsid w:val="00D33311"/>
    <w:rsid w:val="00D34D8A"/>
    <w:rsid w:val="00D34E13"/>
    <w:rsid w:val="00D36AD3"/>
    <w:rsid w:val="00D4535E"/>
    <w:rsid w:val="00D524A8"/>
    <w:rsid w:val="00D6263E"/>
    <w:rsid w:val="00D64800"/>
    <w:rsid w:val="00D64B77"/>
    <w:rsid w:val="00D75286"/>
    <w:rsid w:val="00D75796"/>
    <w:rsid w:val="00D828B9"/>
    <w:rsid w:val="00D83FD1"/>
    <w:rsid w:val="00D90ABA"/>
    <w:rsid w:val="00D9158B"/>
    <w:rsid w:val="00D96C93"/>
    <w:rsid w:val="00DC3DA8"/>
    <w:rsid w:val="00DD0D67"/>
    <w:rsid w:val="00DD267D"/>
    <w:rsid w:val="00DD6A67"/>
    <w:rsid w:val="00DE3D91"/>
    <w:rsid w:val="00DE424F"/>
    <w:rsid w:val="00DF0F75"/>
    <w:rsid w:val="00DF1783"/>
    <w:rsid w:val="00DF2336"/>
    <w:rsid w:val="00DF3CC4"/>
    <w:rsid w:val="00DF5620"/>
    <w:rsid w:val="00DF72B0"/>
    <w:rsid w:val="00DF7B71"/>
    <w:rsid w:val="00E135F1"/>
    <w:rsid w:val="00E13F3B"/>
    <w:rsid w:val="00E31F72"/>
    <w:rsid w:val="00E33995"/>
    <w:rsid w:val="00E34121"/>
    <w:rsid w:val="00E371B2"/>
    <w:rsid w:val="00E4363F"/>
    <w:rsid w:val="00E44931"/>
    <w:rsid w:val="00E46ED0"/>
    <w:rsid w:val="00E47849"/>
    <w:rsid w:val="00E501FD"/>
    <w:rsid w:val="00E52535"/>
    <w:rsid w:val="00E55FE9"/>
    <w:rsid w:val="00E65209"/>
    <w:rsid w:val="00E66B82"/>
    <w:rsid w:val="00E67796"/>
    <w:rsid w:val="00E83897"/>
    <w:rsid w:val="00E84A7A"/>
    <w:rsid w:val="00E867EA"/>
    <w:rsid w:val="00E8693A"/>
    <w:rsid w:val="00E87CB1"/>
    <w:rsid w:val="00E926DB"/>
    <w:rsid w:val="00EA14A2"/>
    <w:rsid w:val="00EA5D9E"/>
    <w:rsid w:val="00EB47A2"/>
    <w:rsid w:val="00EB69F0"/>
    <w:rsid w:val="00EB7929"/>
    <w:rsid w:val="00EC466D"/>
    <w:rsid w:val="00EC4672"/>
    <w:rsid w:val="00EC7F8E"/>
    <w:rsid w:val="00ED17A5"/>
    <w:rsid w:val="00ED3493"/>
    <w:rsid w:val="00EE0425"/>
    <w:rsid w:val="00EE0699"/>
    <w:rsid w:val="00EE0B23"/>
    <w:rsid w:val="00EE1D9D"/>
    <w:rsid w:val="00EE6EBF"/>
    <w:rsid w:val="00EF1E59"/>
    <w:rsid w:val="00EF3F3D"/>
    <w:rsid w:val="00EF401E"/>
    <w:rsid w:val="00F06169"/>
    <w:rsid w:val="00F11135"/>
    <w:rsid w:val="00F1199D"/>
    <w:rsid w:val="00F15B67"/>
    <w:rsid w:val="00F162C2"/>
    <w:rsid w:val="00F16584"/>
    <w:rsid w:val="00F210B6"/>
    <w:rsid w:val="00F24885"/>
    <w:rsid w:val="00F30370"/>
    <w:rsid w:val="00F3194E"/>
    <w:rsid w:val="00F32EA3"/>
    <w:rsid w:val="00F345FE"/>
    <w:rsid w:val="00F35E35"/>
    <w:rsid w:val="00F36E7A"/>
    <w:rsid w:val="00F374E8"/>
    <w:rsid w:val="00F40C18"/>
    <w:rsid w:val="00F43B70"/>
    <w:rsid w:val="00F43DAF"/>
    <w:rsid w:val="00F50523"/>
    <w:rsid w:val="00F52AF0"/>
    <w:rsid w:val="00F559BC"/>
    <w:rsid w:val="00F627AD"/>
    <w:rsid w:val="00F64C71"/>
    <w:rsid w:val="00F7293B"/>
    <w:rsid w:val="00F72EE8"/>
    <w:rsid w:val="00F84944"/>
    <w:rsid w:val="00F862AA"/>
    <w:rsid w:val="00F90FD9"/>
    <w:rsid w:val="00F93CB5"/>
    <w:rsid w:val="00FA6E1D"/>
    <w:rsid w:val="00FB086D"/>
    <w:rsid w:val="00FB46B0"/>
    <w:rsid w:val="00FC1BF1"/>
    <w:rsid w:val="00FC1E51"/>
    <w:rsid w:val="00FC26FF"/>
    <w:rsid w:val="00FC3585"/>
    <w:rsid w:val="00FC3FAA"/>
    <w:rsid w:val="00FC7407"/>
    <w:rsid w:val="00FD036F"/>
    <w:rsid w:val="00FD1DAC"/>
    <w:rsid w:val="00FD201C"/>
    <w:rsid w:val="00FD31CF"/>
    <w:rsid w:val="00FD6F06"/>
    <w:rsid w:val="00FD7735"/>
    <w:rsid w:val="00FE1CE9"/>
    <w:rsid w:val="00FE6EA4"/>
    <w:rsid w:val="00FE79C4"/>
    <w:rsid w:val="00FF042C"/>
    <w:rsid w:val="00FF06E2"/>
    <w:rsid w:val="00FF245C"/>
    <w:rsid w:val="00FF4FF1"/>
    <w:rsid w:val="01221A1C"/>
    <w:rsid w:val="01361AC4"/>
    <w:rsid w:val="01472A8D"/>
    <w:rsid w:val="01B24247"/>
    <w:rsid w:val="01E66DA2"/>
    <w:rsid w:val="01F60A40"/>
    <w:rsid w:val="02202BB4"/>
    <w:rsid w:val="027228C8"/>
    <w:rsid w:val="028E7A13"/>
    <w:rsid w:val="02A26266"/>
    <w:rsid w:val="02A75DC8"/>
    <w:rsid w:val="02C86FC3"/>
    <w:rsid w:val="030D1F9B"/>
    <w:rsid w:val="0328311C"/>
    <w:rsid w:val="034F0573"/>
    <w:rsid w:val="03614D93"/>
    <w:rsid w:val="036F249F"/>
    <w:rsid w:val="0375568A"/>
    <w:rsid w:val="037B0EB9"/>
    <w:rsid w:val="039575C4"/>
    <w:rsid w:val="03EE6679"/>
    <w:rsid w:val="04002FB8"/>
    <w:rsid w:val="0409469B"/>
    <w:rsid w:val="04332BCE"/>
    <w:rsid w:val="04466BCA"/>
    <w:rsid w:val="04680A41"/>
    <w:rsid w:val="046B495C"/>
    <w:rsid w:val="05122E80"/>
    <w:rsid w:val="05367240"/>
    <w:rsid w:val="055E66AF"/>
    <w:rsid w:val="05F07A63"/>
    <w:rsid w:val="0632481C"/>
    <w:rsid w:val="063A4774"/>
    <w:rsid w:val="067D567D"/>
    <w:rsid w:val="06C32F6E"/>
    <w:rsid w:val="06D02680"/>
    <w:rsid w:val="074D31AF"/>
    <w:rsid w:val="07EB7BCD"/>
    <w:rsid w:val="08480DA6"/>
    <w:rsid w:val="087D3419"/>
    <w:rsid w:val="08860871"/>
    <w:rsid w:val="094670D6"/>
    <w:rsid w:val="09580112"/>
    <w:rsid w:val="09700425"/>
    <w:rsid w:val="098B01AC"/>
    <w:rsid w:val="098B4814"/>
    <w:rsid w:val="09BA3C53"/>
    <w:rsid w:val="0AA639DB"/>
    <w:rsid w:val="0AC85896"/>
    <w:rsid w:val="0AF214E1"/>
    <w:rsid w:val="0AF8572C"/>
    <w:rsid w:val="0B0F44DF"/>
    <w:rsid w:val="0B4631B3"/>
    <w:rsid w:val="0BF24C10"/>
    <w:rsid w:val="0C2E1A1E"/>
    <w:rsid w:val="0C323464"/>
    <w:rsid w:val="0C345553"/>
    <w:rsid w:val="0C4B5DD4"/>
    <w:rsid w:val="0C893C8E"/>
    <w:rsid w:val="0C9B7FAC"/>
    <w:rsid w:val="0C9E0DE1"/>
    <w:rsid w:val="0D1F109B"/>
    <w:rsid w:val="0D324F32"/>
    <w:rsid w:val="0E0811D7"/>
    <w:rsid w:val="0E5A5053"/>
    <w:rsid w:val="0E90713F"/>
    <w:rsid w:val="0F0A2BDC"/>
    <w:rsid w:val="0F467872"/>
    <w:rsid w:val="0F4A1219"/>
    <w:rsid w:val="0FAD4BCD"/>
    <w:rsid w:val="0FEF5C77"/>
    <w:rsid w:val="1038617E"/>
    <w:rsid w:val="103D06F8"/>
    <w:rsid w:val="10D16CD3"/>
    <w:rsid w:val="10D73AE6"/>
    <w:rsid w:val="10E325BF"/>
    <w:rsid w:val="114D2FB3"/>
    <w:rsid w:val="11F80877"/>
    <w:rsid w:val="1225094A"/>
    <w:rsid w:val="128E46A7"/>
    <w:rsid w:val="13BE20FD"/>
    <w:rsid w:val="13C371B0"/>
    <w:rsid w:val="13D92205"/>
    <w:rsid w:val="140C3357"/>
    <w:rsid w:val="1415030A"/>
    <w:rsid w:val="147E359E"/>
    <w:rsid w:val="14F063B7"/>
    <w:rsid w:val="15105735"/>
    <w:rsid w:val="15161A29"/>
    <w:rsid w:val="15205B75"/>
    <w:rsid w:val="1533632E"/>
    <w:rsid w:val="15340E98"/>
    <w:rsid w:val="155A6C5B"/>
    <w:rsid w:val="156701EC"/>
    <w:rsid w:val="1576124E"/>
    <w:rsid w:val="15794886"/>
    <w:rsid w:val="15AD4D62"/>
    <w:rsid w:val="15D80695"/>
    <w:rsid w:val="16262507"/>
    <w:rsid w:val="162F2A88"/>
    <w:rsid w:val="164624B7"/>
    <w:rsid w:val="16627388"/>
    <w:rsid w:val="168C0A1C"/>
    <w:rsid w:val="16CF1E4E"/>
    <w:rsid w:val="170E3A51"/>
    <w:rsid w:val="174D65EE"/>
    <w:rsid w:val="175C710A"/>
    <w:rsid w:val="178279AF"/>
    <w:rsid w:val="17925A90"/>
    <w:rsid w:val="17B701CE"/>
    <w:rsid w:val="17D419E2"/>
    <w:rsid w:val="17D86877"/>
    <w:rsid w:val="17E602E7"/>
    <w:rsid w:val="180C7D1C"/>
    <w:rsid w:val="188C6479"/>
    <w:rsid w:val="189B41ED"/>
    <w:rsid w:val="18D45592"/>
    <w:rsid w:val="18E90CF3"/>
    <w:rsid w:val="18F973DF"/>
    <w:rsid w:val="191C5A54"/>
    <w:rsid w:val="19306441"/>
    <w:rsid w:val="198F1C2D"/>
    <w:rsid w:val="1A626F9D"/>
    <w:rsid w:val="1AE1288F"/>
    <w:rsid w:val="1AE3065C"/>
    <w:rsid w:val="1B1E1B01"/>
    <w:rsid w:val="1B673A07"/>
    <w:rsid w:val="1B687203"/>
    <w:rsid w:val="1BA3037C"/>
    <w:rsid w:val="1BA814F5"/>
    <w:rsid w:val="1BD85F1B"/>
    <w:rsid w:val="1BDF1890"/>
    <w:rsid w:val="1CD101BE"/>
    <w:rsid w:val="1CE406ED"/>
    <w:rsid w:val="1D0D2225"/>
    <w:rsid w:val="1D79510F"/>
    <w:rsid w:val="1DB1737A"/>
    <w:rsid w:val="1DBB53DD"/>
    <w:rsid w:val="1E410574"/>
    <w:rsid w:val="1E6B7049"/>
    <w:rsid w:val="1EB65388"/>
    <w:rsid w:val="1EE93CC2"/>
    <w:rsid w:val="1F1641B6"/>
    <w:rsid w:val="1F366D5A"/>
    <w:rsid w:val="1F6F7987"/>
    <w:rsid w:val="1F736134"/>
    <w:rsid w:val="1F815BE2"/>
    <w:rsid w:val="1FD45D46"/>
    <w:rsid w:val="1FE6118D"/>
    <w:rsid w:val="20131A66"/>
    <w:rsid w:val="209C72A2"/>
    <w:rsid w:val="20C924EA"/>
    <w:rsid w:val="20D5787E"/>
    <w:rsid w:val="20F52A79"/>
    <w:rsid w:val="21172DBA"/>
    <w:rsid w:val="21454508"/>
    <w:rsid w:val="218453B4"/>
    <w:rsid w:val="21E17A48"/>
    <w:rsid w:val="220F702A"/>
    <w:rsid w:val="22106E5C"/>
    <w:rsid w:val="2220367A"/>
    <w:rsid w:val="226F740B"/>
    <w:rsid w:val="227310AE"/>
    <w:rsid w:val="22AD0E42"/>
    <w:rsid w:val="22BF5931"/>
    <w:rsid w:val="22C6500D"/>
    <w:rsid w:val="22CF2056"/>
    <w:rsid w:val="2378151D"/>
    <w:rsid w:val="240D7F0A"/>
    <w:rsid w:val="24167527"/>
    <w:rsid w:val="2428322F"/>
    <w:rsid w:val="249C19D7"/>
    <w:rsid w:val="24FC7DC9"/>
    <w:rsid w:val="25220C29"/>
    <w:rsid w:val="25284538"/>
    <w:rsid w:val="25651829"/>
    <w:rsid w:val="261D64F8"/>
    <w:rsid w:val="26596BBD"/>
    <w:rsid w:val="26C25AD5"/>
    <w:rsid w:val="26C51C94"/>
    <w:rsid w:val="26CD557D"/>
    <w:rsid w:val="26D409F2"/>
    <w:rsid w:val="26DF7511"/>
    <w:rsid w:val="273A6B11"/>
    <w:rsid w:val="274F6AF3"/>
    <w:rsid w:val="276506C6"/>
    <w:rsid w:val="27707B45"/>
    <w:rsid w:val="27A8138A"/>
    <w:rsid w:val="27F052D1"/>
    <w:rsid w:val="280A488C"/>
    <w:rsid w:val="280B1E70"/>
    <w:rsid w:val="280C0C72"/>
    <w:rsid w:val="283B3368"/>
    <w:rsid w:val="28763328"/>
    <w:rsid w:val="288A31EC"/>
    <w:rsid w:val="28CD4F16"/>
    <w:rsid w:val="28DA6723"/>
    <w:rsid w:val="28E64FD3"/>
    <w:rsid w:val="29AF5542"/>
    <w:rsid w:val="29B20442"/>
    <w:rsid w:val="29BA337E"/>
    <w:rsid w:val="29C035EA"/>
    <w:rsid w:val="29C757D4"/>
    <w:rsid w:val="29E508BF"/>
    <w:rsid w:val="2A1B3304"/>
    <w:rsid w:val="2A23059E"/>
    <w:rsid w:val="2A3D60DD"/>
    <w:rsid w:val="2AA07513"/>
    <w:rsid w:val="2AA61F4B"/>
    <w:rsid w:val="2B045CC6"/>
    <w:rsid w:val="2B1974CA"/>
    <w:rsid w:val="2BFF7907"/>
    <w:rsid w:val="2C3A2EC5"/>
    <w:rsid w:val="2C500F27"/>
    <w:rsid w:val="2CE50F58"/>
    <w:rsid w:val="2CF10E3E"/>
    <w:rsid w:val="2D3307A6"/>
    <w:rsid w:val="2D4E01E8"/>
    <w:rsid w:val="2D942BB7"/>
    <w:rsid w:val="2E8819BC"/>
    <w:rsid w:val="2EAF2800"/>
    <w:rsid w:val="2EB53E69"/>
    <w:rsid w:val="2ED77AB6"/>
    <w:rsid w:val="2F9A37E5"/>
    <w:rsid w:val="2FC4168A"/>
    <w:rsid w:val="3076236B"/>
    <w:rsid w:val="30AD603A"/>
    <w:rsid w:val="30C561E6"/>
    <w:rsid w:val="30D73FC3"/>
    <w:rsid w:val="311D6000"/>
    <w:rsid w:val="313C19DA"/>
    <w:rsid w:val="31721451"/>
    <w:rsid w:val="31926208"/>
    <w:rsid w:val="31AA09F8"/>
    <w:rsid w:val="3202112D"/>
    <w:rsid w:val="32A8101E"/>
    <w:rsid w:val="33884D0C"/>
    <w:rsid w:val="33AD2288"/>
    <w:rsid w:val="34951A2D"/>
    <w:rsid w:val="34BF1BFB"/>
    <w:rsid w:val="350272FF"/>
    <w:rsid w:val="35115F10"/>
    <w:rsid w:val="35587E87"/>
    <w:rsid w:val="35C459A4"/>
    <w:rsid w:val="36005945"/>
    <w:rsid w:val="36571A58"/>
    <w:rsid w:val="36704E12"/>
    <w:rsid w:val="369B572E"/>
    <w:rsid w:val="37723D28"/>
    <w:rsid w:val="37A11DCD"/>
    <w:rsid w:val="38380779"/>
    <w:rsid w:val="3842317D"/>
    <w:rsid w:val="386D312A"/>
    <w:rsid w:val="388A7889"/>
    <w:rsid w:val="38AC24A5"/>
    <w:rsid w:val="394C1E02"/>
    <w:rsid w:val="398F5F17"/>
    <w:rsid w:val="39CA059A"/>
    <w:rsid w:val="39CC324B"/>
    <w:rsid w:val="39FE14C7"/>
    <w:rsid w:val="3A844973"/>
    <w:rsid w:val="3AC61588"/>
    <w:rsid w:val="3ADF6C47"/>
    <w:rsid w:val="3B1149E1"/>
    <w:rsid w:val="3B301F8B"/>
    <w:rsid w:val="3B374BB5"/>
    <w:rsid w:val="3B56716E"/>
    <w:rsid w:val="3B7917A7"/>
    <w:rsid w:val="3B8C3D55"/>
    <w:rsid w:val="3B993CD0"/>
    <w:rsid w:val="3B9D72EE"/>
    <w:rsid w:val="3BC444A8"/>
    <w:rsid w:val="3BD20CC5"/>
    <w:rsid w:val="3BD63217"/>
    <w:rsid w:val="3C2A15F1"/>
    <w:rsid w:val="3C8D3C78"/>
    <w:rsid w:val="3C8F1A03"/>
    <w:rsid w:val="3CAF1D4C"/>
    <w:rsid w:val="3CD023DF"/>
    <w:rsid w:val="3D2B3E0E"/>
    <w:rsid w:val="3D3E5E8A"/>
    <w:rsid w:val="3D9263A1"/>
    <w:rsid w:val="3DF7198B"/>
    <w:rsid w:val="3E1E3D26"/>
    <w:rsid w:val="3E704F6A"/>
    <w:rsid w:val="3EB170A8"/>
    <w:rsid w:val="3F0C643C"/>
    <w:rsid w:val="3F1F1943"/>
    <w:rsid w:val="3F4B2E28"/>
    <w:rsid w:val="3F972E4E"/>
    <w:rsid w:val="3FC27558"/>
    <w:rsid w:val="401A1706"/>
    <w:rsid w:val="40623548"/>
    <w:rsid w:val="408F1524"/>
    <w:rsid w:val="40AB25BD"/>
    <w:rsid w:val="4131087B"/>
    <w:rsid w:val="41A013E3"/>
    <w:rsid w:val="41B37505"/>
    <w:rsid w:val="41B777BF"/>
    <w:rsid w:val="41CA774E"/>
    <w:rsid w:val="41FB3B54"/>
    <w:rsid w:val="4203719D"/>
    <w:rsid w:val="4252510C"/>
    <w:rsid w:val="425962C3"/>
    <w:rsid w:val="42694C09"/>
    <w:rsid w:val="42DF06AC"/>
    <w:rsid w:val="43174B8A"/>
    <w:rsid w:val="432D61DC"/>
    <w:rsid w:val="43344E7C"/>
    <w:rsid w:val="43601C35"/>
    <w:rsid w:val="439E3CF7"/>
    <w:rsid w:val="440E3E4A"/>
    <w:rsid w:val="44280126"/>
    <w:rsid w:val="443D4E34"/>
    <w:rsid w:val="445C219D"/>
    <w:rsid w:val="44C97714"/>
    <w:rsid w:val="44E55295"/>
    <w:rsid w:val="44F33E08"/>
    <w:rsid w:val="4500197A"/>
    <w:rsid w:val="451D5C60"/>
    <w:rsid w:val="45373B85"/>
    <w:rsid w:val="4579285F"/>
    <w:rsid w:val="45AF3CA8"/>
    <w:rsid w:val="45C15475"/>
    <w:rsid w:val="45E27DEC"/>
    <w:rsid w:val="4600070E"/>
    <w:rsid w:val="46660287"/>
    <w:rsid w:val="4688276C"/>
    <w:rsid w:val="46E14D8F"/>
    <w:rsid w:val="472D4A00"/>
    <w:rsid w:val="4788131D"/>
    <w:rsid w:val="47B44C9A"/>
    <w:rsid w:val="47D20B87"/>
    <w:rsid w:val="47DB1C08"/>
    <w:rsid w:val="47F800CF"/>
    <w:rsid w:val="481C5BE4"/>
    <w:rsid w:val="48346215"/>
    <w:rsid w:val="486B16F3"/>
    <w:rsid w:val="48D83897"/>
    <w:rsid w:val="48DE7DB5"/>
    <w:rsid w:val="49850633"/>
    <w:rsid w:val="49B84751"/>
    <w:rsid w:val="49CB5A83"/>
    <w:rsid w:val="4A2D6517"/>
    <w:rsid w:val="4A511C34"/>
    <w:rsid w:val="4A7370D7"/>
    <w:rsid w:val="4A91365E"/>
    <w:rsid w:val="4AA55B78"/>
    <w:rsid w:val="4B652A16"/>
    <w:rsid w:val="4C6F6033"/>
    <w:rsid w:val="4D1E0328"/>
    <w:rsid w:val="4D4E4A51"/>
    <w:rsid w:val="4D697864"/>
    <w:rsid w:val="4D7E6A41"/>
    <w:rsid w:val="4D9416AC"/>
    <w:rsid w:val="4DC91E48"/>
    <w:rsid w:val="4DDC2AA1"/>
    <w:rsid w:val="4E16474F"/>
    <w:rsid w:val="4E8B38B9"/>
    <w:rsid w:val="4F091F2C"/>
    <w:rsid w:val="4F5A37B8"/>
    <w:rsid w:val="4F6875B9"/>
    <w:rsid w:val="4F876950"/>
    <w:rsid w:val="50195C31"/>
    <w:rsid w:val="50317ACF"/>
    <w:rsid w:val="504666B0"/>
    <w:rsid w:val="509845EA"/>
    <w:rsid w:val="50A40AC3"/>
    <w:rsid w:val="50A47356"/>
    <w:rsid w:val="51FD0401"/>
    <w:rsid w:val="5247291F"/>
    <w:rsid w:val="52942F66"/>
    <w:rsid w:val="530A1B59"/>
    <w:rsid w:val="532A27C8"/>
    <w:rsid w:val="53941A5D"/>
    <w:rsid w:val="53A87190"/>
    <w:rsid w:val="540C3181"/>
    <w:rsid w:val="546805C6"/>
    <w:rsid w:val="54B704FB"/>
    <w:rsid w:val="5582388D"/>
    <w:rsid w:val="55B677B1"/>
    <w:rsid w:val="55B96791"/>
    <w:rsid w:val="55C37538"/>
    <w:rsid w:val="55DB1FAD"/>
    <w:rsid w:val="560C0A2D"/>
    <w:rsid w:val="563E53E4"/>
    <w:rsid w:val="56572B3B"/>
    <w:rsid w:val="56676598"/>
    <w:rsid w:val="56844DBC"/>
    <w:rsid w:val="568A06AF"/>
    <w:rsid w:val="56926A60"/>
    <w:rsid w:val="579631C1"/>
    <w:rsid w:val="57976352"/>
    <w:rsid w:val="57E45DA2"/>
    <w:rsid w:val="585237FC"/>
    <w:rsid w:val="58E71D56"/>
    <w:rsid w:val="598C3104"/>
    <w:rsid w:val="59A17261"/>
    <w:rsid w:val="59B81434"/>
    <w:rsid w:val="5A82267A"/>
    <w:rsid w:val="5A8E3AF0"/>
    <w:rsid w:val="5A957A91"/>
    <w:rsid w:val="5AAA4C79"/>
    <w:rsid w:val="5ACC1BD6"/>
    <w:rsid w:val="5B161BDB"/>
    <w:rsid w:val="5B1A7242"/>
    <w:rsid w:val="5B6A1A27"/>
    <w:rsid w:val="5B977D0F"/>
    <w:rsid w:val="5C36626F"/>
    <w:rsid w:val="5C8918AF"/>
    <w:rsid w:val="5CC339DB"/>
    <w:rsid w:val="5D04609F"/>
    <w:rsid w:val="5D673370"/>
    <w:rsid w:val="5D780B9F"/>
    <w:rsid w:val="5D931FCF"/>
    <w:rsid w:val="5D945281"/>
    <w:rsid w:val="5DDF0511"/>
    <w:rsid w:val="5DFC2373"/>
    <w:rsid w:val="5E514C0E"/>
    <w:rsid w:val="5E713660"/>
    <w:rsid w:val="5E8A1D4D"/>
    <w:rsid w:val="5EA97EAA"/>
    <w:rsid w:val="5EBF74FE"/>
    <w:rsid w:val="5EF15841"/>
    <w:rsid w:val="5F463927"/>
    <w:rsid w:val="5F583F91"/>
    <w:rsid w:val="5F7E73A0"/>
    <w:rsid w:val="5FBF6EBF"/>
    <w:rsid w:val="5FF37130"/>
    <w:rsid w:val="6002298F"/>
    <w:rsid w:val="60085715"/>
    <w:rsid w:val="60B033A2"/>
    <w:rsid w:val="6159509C"/>
    <w:rsid w:val="61C728F5"/>
    <w:rsid w:val="61D14722"/>
    <w:rsid w:val="62445EEC"/>
    <w:rsid w:val="627C0CA7"/>
    <w:rsid w:val="62912CF1"/>
    <w:rsid w:val="63542F1F"/>
    <w:rsid w:val="63AC0051"/>
    <w:rsid w:val="6417043B"/>
    <w:rsid w:val="64213313"/>
    <w:rsid w:val="643918B7"/>
    <w:rsid w:val="645F1D73"/>
    <w:rsid w:val="647E1BB6"/>
    <w:rsid w:val="64F927AD"/>
    <w:rsid w:val="65BC2499"/>
    <w:rsid w:val="65D41E30"/>
    <w:rsid w:val="66525D24"/>
    <w:rsid w:val="66A51B1D"/>
    <w:rsid w:val="66BB7A8E"/>
    <w:rsid w:val="66DD39FB"/>
    <w:rsid w:val="674D0789"/>
    <w:rsid w:val="67BB5562"/>
    <w:rsid w:val="685142A4"/>
    <w:rsid w:val="68A6147D"/>
    <w:rsid w:val="68F5522A"/>
    <w:rsid w:val="692B333A"/>
    <w:rsid w:val="69716A57"/>
    <w:rsid w:val="69A35414"/>
    <w:rsid w:val="69BA4877"/>
    <w:rsid w:val="6A027E0D"/>
    <w:rsid w:val="6A2F48E4"/>
    <w:rsid w:val="6A3D4034"/>
    <w:rsid w:val="6AF340E7"/>
    <w:rsid w:val="6AF96FB6"/>
    <w:rsid w:val="6B3746CF"/>
    <w:rsid w:val="6B756421"/>
    <w:rsid w:val="6B9445D1"/>
    <w:rsid w:val="6BCF26BA"/>
    <w:rsid w:val="6C011BDF"/>
    <w:rsid w:val="6C700668"/>
    <w:rsid w:val="6C7066C4"/>
    <w:rsid w:val="6C811958"/>
    <w:rsid w:val="6CB7589A"/>
    <w:rsid w:val="6D4E3B1E"/>
    <w:rsid w:val="6DCD6E6C"/>
    <w:rsid w:val="6DF75B2C"/>
    <w:rsid w:val="6E2D0298"/>
    <w:rsid w:val="6E33373B"/>
    <w:rsid w:val="6E3E6415"/>
    <w:rsid w:val="6E936D0E"/>
    <w:rsid w:val="6F2221D2"/>
    <w:rsid w:val="6F4940D6"/>
    <w:rsid w:val="6F68669F"/>
    <w:rsid w:val="6F6E389B"/>
    <w:rsid w:val="6F842867"/>
    <w:rsid w:val="6FE351CF"/>
    <w:rsid w:val="703A4032"/>
    <w:rsid w:val="71056CF3"/>
    <w:rsid w:val="7117290F"/>
    <w:rsid w:val="71601F32"/>
    <w:rsid w:val="72DB11F7"/>
    <w:rsid w:val="73302548"/>
    <w:rsid w:val="73480072"/>
    <w:rsid w:val="73FD1F0B"/>
    <w:rsid w:val="740D5955"/>
    <w:rsid w:val="743D5F42"/>
    <w:rsid w:val="74BD1086"/>
    <w:rsid w:val="74E85706"/>
    <w:rsid w:val="74F93E92"/>
    <w:rsid w:val="74FD44E6"/>
    <w:rsid w:val="75020ECF"/>
    <w:rsid w:val="757E0606"/>
    <w:rsid w:val="758314D7"/>
    <w:rsid w:val="760867EA"/>
    <w:rsid w:val="761120E1"/>
    <w:rsid w:val="761864E0"/>
    <w:rsid w:val="7680658D"/>
    <w:rsid w:val="769A43CD"/>
    <w:rsid w:val="769F2505"/>
    <w:rsid w:val="76A37972"/>
    <w:rsid w:val="76C94504"/>
    <w:rsid w:val="76D10C33"/>
    <w:rsid w:val="77273810"/>
    <w:rsid w:val="77A8209C"/>
    <w:rsid w:val="77AD340A"/>
    <w:rsid w:val="781B44C0"/>
    <w:rsid w:val="78631CEF"/>
    <w:rsid w:val="788F77A8"/>
    <w:rsid w:val="78926C4D"/>
    <w:rsid w:val="790F78E1"/>
    <w:rsid w:val="79303387"/>
    <w:rsid w:val="7960696A"/>
    <w:rsid w:val="79BE0064"/>
    <w:rsid w:val="7A3F4EB5"/>
    <w:rsid w:val="7A7C59D6"/>
    <w:rsid w:val="7A7E78BD"/>
    <w:rsid w:val="7B326058"/>
    <w:rsid w:val="7B3D30CC"/>
    <w:rsid w:val="7B4557C0"/>
    <w:rsid w:val="7B7037E1"/>
    <w:rsid w:val="7B8F1DD8"/>
    <w:rsid w:val="7BA601F1"/>
    <w:rsid w:val="7BA8079C"/>
    <w:rsid w:val="7BB80DB3"/>
    <w:rsid w:val="7C176E9D"/>
    <w:rsid w:val="7C253E3C"/>
    <w:rsid w:val="7C2870EA"/>
    <w:rsid w:val="7C587C94"/>
    <w:rsid w:val="7C9D022E"/>
    <w:rsid w:val="7CA26DC5"/>
    <w:rsid w:val="7D1C4100"/>
    <w:rsid w:val="7DA4262F"/>
    <w:rsid w:val="7DA74891"/>
    <w:rsid w:val="7E387507"/>
    <w:rsid w:val="7EB334B1"/>
    <w:rsid w:val="7EE45B1E"/>
    <w:rsid w:val="7F0D70B0"/>
    <w:rsid w:val="7F3946DA"/>
    <w:rsid w:val="7F6571C6"/>
    <w:rsid w:val="7FAC45AE"/>
    <w:rsid w:val="7FD2583B"/>
    <w:rsid w:val="7FF5651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微软雅黑"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99" w:qFormat="1"/>
    <w:lsdException w:name="footer" w:semiHidden="0" w:uiPriority="99" w:qFormat="1"/>
    <w:lsdException w:name="caption" w:semiHidden="0" w:uiPriority="35" w:qFormat="1"/>
    <w:lsdException w:name="Title" w:semiHidden="0" w:uiPriority="10" w:unhideWhenUsed="0" w:qFormat="1"/>
    <w:lsdException w:name="Default Paragraph Font" w:uiPriority="1" w:qFormat="1"/>
    <w:lsdException w:name="Body Text" w:semiHidden="0" w:uiPriority="1" w:qFormat="1"/>
    <w:lsdException w:name="Subtitle" w:semiHidden="0" w:uiPriority="11" w:unhideWhenUsed="0" w:qFormat="1"/>
    <w:lsdException w:name="Date" w:semiHidden="0" w:uiPriority="99" w:qFormat="1"/>
    <w:lsdException w:name="Hyperlink" w:semiHidden="0" w:uiPriority="99" w:qFormat="1"/>
    <w:lsdException w:name="Strong" w:semiHidden="0" w:uiPriority="22"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Table" w:uiPriority="99" w:qFormat="1"/>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semiHidden="0" w:uiPriority="99" w:qFormat="1"/>
    <w:lsdException w:name="Table Grid" w:semiHidden="0" w:uiPriority="99" w:unhideWhenUsed="0" w:qFormat="1"/>
    <w:lsdException w:name="Table Theme" w:uiPriority="99"/>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2D5743"/>
    <w:pPr>
      <w:widowControl w:val="0"/>
      <w:adjustRightInd w:val="0"/>
      <w:snapToGrid w:val="0"/>
      <w:spacing w:line="360" w:lineRule="auto"/>
      <w:ind w:firstLineChars="200" w:firstLine="200"/>
      <w:jc w:val="both"/>
    </w:pPr>
    <w:rPr>
      <w:rFonts w:ascii="Times New Roman" w:eastAsia="宋体" w:hAnsi="Times New Roman" w:cs="黑体"/>
      <w:kern w:val="2"/>
      <w:sz w:val="24"/>
      <w:szCs w:val="22"/>
    </w:rPr>
  </w:style>
  <w:style w:type="paragraph" w:styleId="1">
    <w:name w:val="heading 1"/>
    <w:basedOn w:val="a2"/>
    <w:next w:val="a2"/>
    <w:link w:val="1Char"/>
    <w:qFormat/>
    <w:rsid w:val="002D5743"/>
    <w:pPr>
      <w:numPr>
        <w:numId w:val="1"/>
      </w:numPr>
      <w:autoSpaceDE w:val="0"/>
      <w:autoSpaceDN w:val="0"/>
      <w:spacing w:before="120" w:after="120"/>
      <w:ind w:firstLineChars="0" w:firstLine="0"/>
      <w:jc w:val="left"/>
      <w:outlineLvl w:val="0"/>
    </w:pPr>
    <w:rPr>
      <w:rFonts w:eastAsia="黑体" w:cs="Times New Roman"/>
      <w:bCs/>
      <w:kern w:val="0"/>
      <w:sz w:val="30"/>
      <w:szCs w:val="30"/>
    </w:rPr>
  </w:style>
  <w:style w:type="paragraph" w:styleId="2">
    <w:name w:val="heading 2"/>
    <w:basedOn w:val="a2"/>
    <w:next w:val="a2"/>
    <w:link w:val="2Char"/>
    <w:unhideWhenUsed/>
    <w:qFormat/>
    <w:rsid w:val="002D5743"/>
    <w:pPr>
      <w:numPr>
        <w:ilvl w:val="1"/>
        <w:numId w:val="1"/>
      </w:numPr>
      <w:autoSpaceDE w:val="0"/>
      <w:autoSpaceDN w:val="0"/>
      <w:spacing w:before="120" w:after="120"/>
      <w:ind w:firstLineChars="0"/>
      <w:jc w:val="left"/>
      <w:outlineLvl w:val="1"/>
    </w:pPr>
    <w:rPr>
      <w:rFonts w:eastAsia="黑体" w:cs="Times New Roman"/>
      <w:bCs/>
      <w:kern w:val="0"/>
      <w:sz w:val="28"/>
      <w:szCs w:val="28"/>
    </w:rPr>
  </w:style>
  <w:style w:type="paragraph" w:styleId="3">
    <w:name w:val="heading 3"/>
    <w:basedOn w:val="a2"/>
    <w:next w:val="a2"/>
    <w:link w:val="3Char"/>
    <w:uiPriority w:val="9"/>
    <w:unhideWhenUsed/>
    <w:qFormat/>
    <w:rsid w:val="002D5743"/>
    <w:pPr>
      <w:numPr>
        <w:ilvl w:val="2"/>
        <w:numId w:val="1"/>
      </w:numPr>
      <w:autoSpaceDE w:val="0"/>
      <w:autoSpaceDN w:val="0"/>
      <w:spacing w:before="120" w:after="120"/>
      <w:ind w:firstLineChars="0"/>
      <w:jc w:val="left"/>
      <w:outlineLvl w:val="2"/>
    </w:pPr>
    <w:rPr>
      <w:rFonts w:ascii="黑体" w:eastAsia="黑体" w:hAnsi="黑体"/>
      <w:kern w:val="0"/>
      <w:szCs w:val="24"/>
    </w:rPr>
  </w:style>
  <w:style w:type="paragraph" w:styleId="4">
    <w:name w:val="heading 4"/>
    <w:basedOn w:val="a2"/>
    <w:next w:val="a2"/>
    <w:link w:val="4Char"/>
    <w:uiPriority w:val="9"/>
    <w:unhideWhenUsed/>
    <w:qFormat/>
    <w:rsid w:val="002D5743"/>
    <w:pPr>
      <w:keepNext/>
      <w:keepLines/>
      <w:numPr>
        <w:ilvl w:val="3"/>
        <w:numId w:val="1"/>
      </w:numPr>
      <w:spacing w:beforeLines="50"/>
      <w:ind w:firstLineChars="0"/>
      <w:outlineLvl w:val="3"/>
    </w:pPr>
    <w:rPr>
      <w:rFonts w:ascii="Cambria" w:hAnsi="Cambria"/>
      <w:bCs/>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caption"/>
    <w:basedOn w:val="a2"/>
    <w:next w:val="a2"/>
    <w:uiPriority w:val="35"/>
    <w:unhideWhenUsed/>
    <w:qFormat/>
    <w:rsid w:val="004A134C"/>
    <w:rPr>
      <w:sz w:val="21"/>
      <w:szCs w:val="20"/>
    </w:rPr>
  </w:style>
  <w:style w:type="paragraph" w:styleId="a7">
    <w:name w:val="Document Map"/>
    <w:basedOn w:val="a2"/>
    <w:link w:val="Char"/>
    <w:semiHidden/>
    <w:unhideWhenUsed/>
    <w:qFormat/>
    <w:rsid w:val="002D5743"/>
    <w:rPr>
      <w:rFonts w:ascii="宋体"/>
      <w:sz w:val="18"/>
      <w:szCs w:val="18"/>
    </w:rPr>
  </w:style>
  <w:style w:type="paragraph" w:styleId="30">
    <w:name w:val="toc 3"/>
    <w:basedOn w:val="a2"/>
    <w:next w:val="a2"/>
    <w:uiPriority w:val="39"/>
    <w:unhideWhenUsed/>
    <w:qFormat/>
    <w:rsid w:val="002D5743"/>
    <w:pPr>
      <w:widowControl/>
      <w:spacing w:afterLines="30" w:line="240" w:lineRule="auto"/>
      <w:ind w:leftChars="600" w:left="600" w:firstLineChars="0" w:firstLine="0"/>
      <w:jc w:val="left"/>
    </w:pPr>
    <w:rPr>
      <w:kern w:val="0"/>
    </w:rPr>
  </w:style>
  <w:style w:type="paragraph" w:styleId="a8">
    <w:name w:val="Date"/>
    <w:basedOn w:val="a2"/>
    <w:next w:val="a2"/>
    <w:link w:val="Char0"/>
    <w:uiPriority w:val="99"/>
    <w:unhideWhenUsed/>
    <w:qFormat/>
    <w:rsid w:val="002D5743"/>
    <w:pPr>
      <w:ind w:leftChars="2500" w:left="100"/>
    </w:pPr>
  </w:style>
  <w:style w:type="paragraph" w:styleId="a9">
    <w:name w:val="Balloon Text"/>
    <w:basedOn w:val="a2"/>
    <w:link w:val="Char1"/>
    <w:uiPriority w:val="99"/>
    <w:unhideWhenUsed/>
    <w:qFormat/>
    <w:rsid w:val="002D5743"/>
    <w:rPr>
      <w:sz w:val="18"/>
      <w:szCs w:val="18"/>
    </w:rPr>
  </w:style>
  <w:style w:type="paragraph" w:styleId="aa">
    <w:name w:val="footer"/>
    <w:basedOn w:val="a2"/>
    <w:link w:val="Char2"/>
    <w:uiPriority w:val="99"/>
    <w:unhideWhenUsed/>
    <w:qFormat/>
    <w:rsid w:val="002D5743"/>
    <w:pPr>
      <w:tabs>
        <w:tab w:val="center" w:pos="4153"/>
        <w:tab w:val="right" w:pos="8306"/>
      </w:tabs>
      <w:jc w:val="left"/>
    </w:pPr>
    <w:rPr>
      <w:sz w:val="18"/>
      <w:szCs w:val="18"/>
    </w:rPr>
  </w:style>
  <w:style w:type="paragraph" w:styleId="ab">
    <w:name w:val="header"/>
    <w:basedOn w:val="a2"/>
    <w:link w:val="Char3"/>
    <w:uiPriority w:val="99"/>
    <w:unhideWhenUsed/>
    <w:qFormat/>
    <w:rsid w:val="002D5743"/>
    <w:pPr>
      <w:pBdr>
        <w:bottom w:val="single" w:sz="6" w:space="1" w:color="auto"/>
      </w:pBdr>
      <w:tabs>
        <w:tab w:val="center" w:pos="4153"/>
        <w:tab w:val="right" w:pos="8306"/>
      </w:tabs>
      <w:jc w:val="center"/>
    </w:pPr>
    <w:rPr>
      <w:sz w:val="18"/>
      <w:szCs w:val="18"/>
    </w:rPr>
  </w:style>
  <w:style w:type="paragraph" w:styleId="10">
    <w:name w:val="toc 1"/>
    <w:basedOn w:val="a2"/>
    <w:next w:val="a2"/>
    <w:uiPriority w:val="39"/>
    <w:unhideWhenUsed/>
    <w:qFormat/>
    <w:rsid w:val="002D5743"/>
    <w:pPr>
      <w:widowControl/>
      <w:spacing w:afterLines="30" w:line="240" w:lineRule="auto"/>
      <w:ind w:leftChars="200" w:left="200" w:firstLineChars="0" w:firstLine="0"/>
      <w:jc w:val="left"/>
    </w:pPr>
    <w:rPr>
      <w:kern w:val="0"/>
    </w:rPr>
  </w:style>
  <w:style w:type="paragraph" w:styleId="20">
    <w:name w:val="toc 2"/>
    <w:basedOn w:val="a2"/>
    <w:next w:val="a2"/>
    <w:uiPriority w:val="39"/>
    <w:unhideWhenUsed/>
    <w:qFormat/>
    <w:rsid w:val="002D5743"/>
    <w:pPr>
      <w:widowControl/>
      <w:tabs>
        <w:tab w:val="right" w:leader="dot" w:pos="8296"/>
      </w:tabs>
      <w:spacing w:afterLines="30" w:line="240" w:lineRule="auto"/>
      <w:ind w:leftChars="400" w:left="400" w:firstLineChars="0" w:firstLine="0"/>
      <w:jc w:val="center"/>
    </w:pPr>
    <w:rPr>
      <w:rFonts w:cs="Times New Roman"/>
      <w:bCs/>
      <w:kern w:val="0"/>
      <w:szCs w:val="36"/>
    </w:rPr>
  </w:style>
  <w:style w:type="paragraph" w:styleId="ac">
    <w:name w:val="Title"/>
    <w:basedOn w:val="a2"/>
    <w:next w:val="a2"/>
    <w:link w:val="Char4"/>
    <w:uiPriority w:val="10"/>
    <w:qFormat/>
    <w:rsid w:val="002D5743"/>
    <w:pPr>
      <w:adjustRightInd/>
      <w:snapToGrid/>
      <w:ind w:firstLine="420"/>
      <w:jc w:val="center"/>
    </w:pPr>
    <w:rPr>
      <w:rFonts w:ascii="黑体" w:eastAsia="黑体" w:hAnsi="宋体" w:cs="Times New Roman"/>
      <w:bCs/>
      <w:color w:val="000000"/>
      <w:sz w:val="21"/>
      <w:szCs w:val="24"/>
    </w:rPr>
  </w:style>
  <w:style w:type="table" w:styleId="ad">
    <w:name w:val="Table Grid"/>
    <w:basedOn w:val="a4"/>
    <w:uiPriority w:val="99"/>
    <w:qFormat/>
    <w:rsid w:val="002D574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Hyperlink"/>
    <w:uiPriority w:val="99"/>
    <w:unhideWhenUsed/>
    <w:qFormat/>
    <w:rsid w:val="002D5743"/>
    <w:rPr>
      <w:color w:val="0000FF"/>
      <w:u w:val="single"/>
    </w:rPr>
  </w:style>
  <w:style w:type="paragraph" w:customStyle="1" w:styleId="11">
    <w:name w:val="列出段落1"/>
    <w:basedOn w:val="a2"/>
    <w:uiPriority w:val="34"/>
    <w:qFormat/>
    <w:rsid w:val="002D5743"/>
    <w:pPr>
      <w:ind w:firstLine="420"/>
    </w:pPr>
  </w:style>
  <w:style w:type="paragraph" w:customStyle="1" w:styleId="TOC1">
    <w:name w:val="TOC 标题1"/>
    <w:basedOn w:val="1"/>
    <w:next w:val="a2"/>
    <w:uiPriority w:val="39"/>
    <w:unhideWhenUsed/>
    <w:qFormat/>
    <w:rsid w:val="002D5743"/>
    <w:pPr>
      <w:widowControl/>
      <w:spacing w:before="480" w:after="0" w:line="276" w:lineRule="auto"/>
      <w:outlineLvl w:val="9"/>
    </w:pPr>
    <w:rPr>
      <w:rFonts w:ascii="Cambria" w:eastAsia="宋体" w:hAnsi="Cambria" w:cs="黑体"/>
      <w:color w:val="365F90"/>
      <w:sz w:val="28"/>
      <w:szCs w:val="28"/>
    </w:rPr>
  </w:style>
  <w:style w:type="paragraph" w:customStyle="1" w:styleId="MTDisplayEquation">
    <w:name w:val="MTDisplayEquation"/>
    <w:basedOn w:val="a2"/>
    <w:next w:val="a2"/>
    <w:link w:val="MTDisplayEquationChar"/>
    <w:qFormat/>
    <w:rsid w:val="002D5743"/>
    <w:pPr>
      <w:tabs>
        <w:tab w:val="center" w:pos="4160"/>
        <w:tab w:val="right" w:pos="8300"/>
      </w:tabs>
      <w:wordWrap w:val="0"/>
      <w:ind w:firstLine="480"/>
      <w:jc w:val="right"/>
    </w:pPr>
  </w:style>
  <w:style w:type="character" w:customStyle="1" w:styleId="Char3">
    <w:name w:val="页眉 Char"/>
    <w:link w:val="ab"/>
    <w:uiPriority w:val="99"/>
    <w:qFormat/>
    <w:rsid w:val="002D5743"/>
    <w:rPr>
      <w:sz w:val="18"/>
      <w:szCs w:val="18"/>
    </w:rPr>
  </w:style>
  <w:style w:type="character" w:customStyle="1" w:styleId="Char2">
    <w:name w:val="页脚 Char"/>
    <w:link w:val="aa"/>
    <w:uiPriority w:val="99"/>
    <w:qFormat/>
    <w:rsid w:val="002D5743"/>
    <w:rPr>
      <w:sz w:val="18"/>
      <w:szCs w:val="18"/>
    </w:rPr>
  </w:style>
  <w:style w:type="character" w:customStyle="1" w:styleId="Char1">
    <w:name w:val="批注框文本 Char"/>
    <w:link w:val="a9"/>
    <w:uiPriority w:val="99"/>
    <w:semiHidden/>
    <w:qFormat/>
    <w:rsid w:val="002D5743"/>
    <w:rPr>
      <w:sz w:val="18"/>
      <w:szCs w:val="18"/>
    </w:rPr>
  </w:style>
  <w:style w:type="character" w:customStyle="1" w:styleId="Char0">
    <w:name w:val="日期 Char"/>
    <w:basedOn w:val="a3"/>
    <w:link w:val="a8"/>
    <w:uiPriority w:val="99"/>
    <w:semiHidden/>
    <w:qFormat/>
    <w:rsid w:val="002D5743"/>
  </w:style>
  <w:style w:type="character" w:customStyle="1" w:styleId="1Char">
    <w:name w:val="标题 1 Char"/>
    <w:link w:val="1"/>
    <w:qFormat/>
    <w:rsid w:val="002D5743"/>
    <w:rPr>
      <w:rFonts w:ascii="Times New Roman" w:eastAsia="黑体" w:hAnsi="Times New Roman" w:cs="Times New Roman"/>
      <w:bCs/>
      <w:sz w:val="30"/>
      <w:szCs w:val="30"/>
    </w:rPr>
  </w:style>
  <w:style w:type="character" w:customStyle="1" w:styleId="2Char">
    <w:name w:val="标题 2 Char"/>
    <w:link w:val="2"/>
    <w:qFormat/>
    <w:rsid w:val="002D5743"/>
    <w:rPr>
      <w:rFonts w:ascii="Times New Roman" w:eastAsia="黑体" w:hAnsi="Times New Roman" w:cs="Times New Roman"/>
      <w:bCs/>
      <w:sz w:val="28"/>
      <w:szCs w:val="28"/>
    </w:rPr>
  </w:style>
  <w:style w:type="character" w:customStyle="1" w:styleId="3Char">
    <w:name w:val="标题 3 Char"/>
    <w:link w:val="3"/>
    <w:uiPriority w:val="9"/>
    <w:qFormat/>
    <w:rsid w:val="002D5743"/>
    <w:rPr>
      <w:rFonts w:ascii="黑体" w:eastAsia="黑体" w:hAnsi="黑体" w:cs="黑体"/>
      <w:sz w:val="24"/>
      <w:szCs w:val="24"/>
    </w:rPr>
  </w:style>
  <w:style w:type="character" w:customStyle="1" w:styleId="Char4">
    <w:name w:val="标题 Char"/>
    <w:link w:val="ac"/>
    <w:uiPriority w:val="10"/>
    <w:qFormat/>
    <w:rsid w:val="002D5743"/>
    <w:rPr>
      <w:rFonts w:ascii="黑体" w:eastAsia="黑体" w:hAnsi="宋体" w:cs="Times New Roman"/>
      <w:bCs/>
      <w:color w:val="000000"/>
      <w:szCs w:val="24"/>
    </w:rPr>
  </w:style>
  <w:style w:type="character" w:customStyle="1" w:styleId="12">
    <w:name w:val="占位符文本1"/>
    <w:uiPriority w:val="99"/>
    <w:semiHidden/>
    <w:qFormat/>
    <w:rsid w:val="002D5743"/>
    <w:rPr>
      <w:color w:val="808080"/>
    </w:rPr>
  </w:style>
  <w:style w:type="character" w:customStyle="1" w:styleId="MTEquationSection">
    <w:name w:val="MTEquationSection"/>
    <w:qFormat/>
    <w:rsid w:val="002D5743"/>
    <w:rPr>
      <w:vanish/>
      <w:color w:val="FF0000"/>
    </w:rPr>
  </w:style>
  <w:style w:type="character" w:customStyle="1" w:styleId="MTDisplayEquationChar">
    <w:name w:val="MTDisplayEquation Char"/>
    <w:link w:val="MTDisplayEquation"/>
    <w:qFormat/>
    <w:rsid w:val="002D5743"/>
    <w:rPr>
      <w:rFonts w:ascii="Times New Roman" w:hAnsi="Times New Roman"/>
      <w:sz w:val="24"/>
    </w:rPr>
  </w:style>
  <w:style w:type="character" w:customStyle="1" w:styleId="4Char">
    <w:name w:val="标题 4 Char"/>
    <w:link w:val="4"/>
    <w:uiPriority w:val="9"/>
    <w:qFormat/>
    <w:rsid w:val="002D5743"/>
    <w:rPr>
      <w:rFonts w:ascii="Cambria" w:eastAsia="宋体" w:hAnsi="Cambria" w:cs="黑体"/>
      <w:bCs/>
      <w:kern w:val="2"/>
      <w:sz w:val="24"/>
      <w:szCs w:val="28"/>
    </w:rPr>
  </w:style>
  <w:style w:type="paragraph" w:customStyle="1" w:styleId="Default">
    <w:name w:val="Default"/>
    <w:qFormat/>
    <w:rsid w:val="002D5743"/>
    <w:pPr>
      <w:widowControl w:val="0"/>
      <w:autoSpaceDE w:val="0"/>
      <w:autoSpaceDN w:val="0"/>
      <w:adjustRightInd w:val="0"/>
    </w:pPr>
    <w:rPr>
      <w:rFonts w:ascii="宋体" w:eastAsia="宋体" w:hAnsi="Times New Roman" w:cs="宋体"/>
      <w:color w:val="000000"/>
      <w:sz w:val="24"/>
      <w:szCs w:val="24"/>
    </w:rPr>
  </w:style>
  <w:style w:type="character" w:customStyle="1" w:styleId="fontstyle01">
    <w:name w:val="fontstyle01"/>
    <w:qFormat/>
    <w:rsid w:val="002D5743"/>
    <w:rPr>
      <w:rFonts w:ascii="宋体" w:eastAsia="宋体" w:hAnsi="宋体" w:hint="eastAsia"/>
      <w:color w:val="231F20"/>
      <w:sz w:val="22"/>
      <w:szCs w:val="22"/>
    </w:rPr>
  </w:style>
  <w:style w:type="character" w:customStyle="1" w:styleId="fontstyle11">
    <w:name w:val="fontstyle11"/>
    <w:qFormat/>
    <w:rsid w:val="002D5743"/>
    <w:rPr>
      <w:rFonts w:ascii="KTJ+ZKQI4Q-2" w:hAnsi="KTJ+ZKQI4Q-2" w:hint="default"/>
      <w:color w:val="231F20"/>
      <w:sz w:val="22"/>
      <w:szCs w:val="22"/>
    </w:rPr>
  </w:style>
  <w:style w:type="character" w:customStyle="1" w:styleId="fontstyle21">
    <w:name w:val="fontstyle21"/>
    <w:qFormat/>
    <w:rsid w:val="002D5743"/>
    <w:rPr>
      <w:rFonts w:ascii="DLF-3-0-1371818588+ZKQI5i-445" w:hAnsi="DLF-3-0-1371818588+ZKQI5i-445" w:hint="default"/>
      <w:color w:val="231F20"/>
      <w:sz w:val="22"/>
      <w:szCs w:val="22"/>
    </w:rPr>
  </w:style>
  <w:style w:type="character" w:customStyle="1" w:styleId="fontstyle31">
    <w:name w:val="fontstyle31"/>
    <w:qFormat/>
    <w:rsid w:val="002D5743"/>
    <w:rPr>
      <w:rFonts w:ascii="DLF-3-0-1723863192+ZKQI5j-447" w:hAnsi="DLF-3-0-1723863192+ZKQI5j-447" w:hint="default"/>
      <w:color w:val="231F20"/>
      <w:sz w:val="22"/>
      <w:szCs w:val="22"/>
    </w:rPr>
  </w:style>
  <w:style w:type="paragraph" w:customStyle="1" w:styleId="af">
    <w:name w:val="二级目录"/>
    <w:basedOn w:val="2"/>
    <w:next w:val="a2"/>
    <w:qFormat/>
    <w:rsid w:val="002D5743"/>
    <w:rPr>
      <w:color w:val="000000"/>
    </w:rPr>
  </w:style>
  <w:style w:type="paragraph" w:customStyle="1" w:styleId="af0">
    <w:name w:val="三级目录"/>
    <w:basedOn w:val="3"/>
    <w:next w:val="a2"/>
    <w:qFormat/>
    <w:rsid w:val="002D5743"/>
    <w:rPr>
      <w:rFonts w:ascii="Times New Roman" w:hAnsi="Times New Roman" w:cs="Times New Roman"/>
    </w:rPr>
  </w:style>
  <w:style w:type="paragraph" w:customStyle="1" w:styleId="a0">
    <w:name w:val="四级目录"/>
    <w:basedOn w:val="a2"/>
    <w:next w:val="a2"/>
    <w:qFormat/>
    <w:rsid w:val="002D5743"/>
    <w:pPr>
      <w:numPr>
        <w:ilvl w:val="3"/>
        <w:numId w:val="2"/>
      </w:numPr>
      <w:adjustRightInd/>
      <w:snapToGrid/>
      <w:ind w:rightChars="100" w:right="240" w:firstLineChars="0"/>
      <w:jc w:val="left"/>
      <w:outlineLvl w:val="3"/>
    </w:pPr>
    <w:rPr>
      <w:rFonts w:ascii="Cambria" w:hAnsi="Cambria" w:cs="Times New Roman"/>
      <w:b/>
      <w:szCs w:val="21"/>
      <w:lang w:val="zh-CN"/>
    </w:rPr>
  </w:style>
  <w:style w:type="paragraph" w:customStyle="1" w:styleId="a1">
    <w:name w:val="五级目录"/>
    <w:basedOn w:val="a2"/>
    <w:next w:val="a2"/>
    <w:qFormat/>
    <w:rsid w:val="002D5743"/>
    <w:pPr>
      <w:numPr>
        <w:ilvl w:val="4"/>
        <w:numId w:val="2"/>
      </w:numPr>
      <w:adjustRightInd/>
      <w:snapToGrid/>
      <w:ind w:firstLineChars="0"/>
      <w:outlineLvl w:val="4"/>
    </w:pPr>
    <w:rPr>
      <w:rFonts w:ascii="Cambria" w:hAnsi="Cambria" w:cs="Times New Roman"/>
      <w:b/>
      <w:szCs w:val="21"/>
    </w:rPr>
  </w:style>
  <w:style w:type="paragraph" w:customStyle="1" w:styleId="a">
    <w:name w:val="一级目录"/>
    <w:basedOn w:val="a2"/>
    <w:next w:val="a2"/>
    <w:qFormat/>
    <w:rsid w:val="002D5743"/>
    <w:pPr>
      <w:numPr>
        <w:numId w:val="2"/>
      </w:numPr>
      <w:adjustRightInd/>
      <w:snapToGrid/>
      <w:ind w:firstLineChars="0"/>
      <w:jc w:val="left"/>
      <w:outlineLvl w:val="0"/>
    </w:pPr>
    <w:rPr>
      <w:rFonts w:eastAsia="黑体" w:cs="Times New Roman"/>
      <w:b/>
      <w:sz w:val="21"/>
      <w:szCs w:val="21"/>
    </w:rPr>
  </w:style>
  <w:style w:type="character" w:customStyle="1" w:styleId="Char">
    <w:name w:val="文档结构图 Char"/>
    <w:basedOn w:val="a3"/>
    <w:link w:val="a7"/>
    <w:semiHidden/>
    <w:qFormat/>
    <w:rsid w:val="002D5743"/>
    <w:rPr>
      <w:rFonts w:ascii="宋体" w:cs="黑体"/>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jc w:val="both"/>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30601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387"/>
    <customShpInfo spid="_x0000_s1386"/>
    <customShpInfo spid="_x0000_s1385"/>
    <customShpInfo spid="_x0000_s138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905B40-CE77-456C-9CC7-A62EF6B61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4</TotalTime>
  <Pages>2</Pages>
  <Words>188</Words>
  <Characters>1073</Characters>
  <Application>Microsoft Office Word</Application>
  <DocSecurity>0</DocSecurity>
  <Lines>8</Lines>
  <Paragraphs>2</Paragraphs>
  <ScaleCrop>false</ScaleCrop>
  <Company>MS</Company>
  <LinksUpToDate>false</LinksUpToDate>
  <CharactersWithSpaces>12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YJ</dc:creator>
  <cp:lastModifiedBy>LM</cp:lastModifiedBy>
  <cp:revision>671</cp:revision>
  <cp:lastPrinted>2017-02-14T15:25:00Z</cp:lastPrinted>
  <dcterms:created xsi:type="dcterms:W3CDTF">2016-12-06T08:26:00Z</dcterms:created>
  <dcterms:modified xsi:type="dcterms:W3CDTF">2022-01-05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1-#E1)</vt:lpwstr>
  </property>
  <property fmtid="{D5CDD505-2E9C-101B-9397-08002B2CF9AE}" pid="5" name="MTCustomEquationNumber">
    <vt:lpwstr>1</vt:lpwstr>
  </property>
  <property fmtid="{D5CDD505-2E9C-101B-9397-08002B2CF9AE}" pid="6" name="KSOProductBuildVer">
    <vt:lpwstr>2052-11.1.0.10314</vt:lpwstr>
  </property>
</Properties>
</file>